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AF29C4">
        <w:rPr>
          <w:lang w:val="en-US"/>
        </w:rPr>
        <w:t>8</w:t>
      </w:r>
      <w:r w:rsidRPr="009909AB">
        <w:t>-</w:t>
      </w:r>
      <w:r w:rsidR="00437444">
        <w:rPr>
          <w:lang w:val="en-US"/>
        </w:rPr>
        <w:t>23</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482B7D" w:rsidP="00522D25">
      <w:pPr>
        <w:pStyle w:val="TOC1"/>
        <w:rPr>
          <w:rFonts w:asciiTheme="minorHAnsi" w:eastAsiaTheme="minorEastAsia" w:hAnsiTheme="minorHAnsi" w:cstheme="minorBidi"/>
          <w:b w:val="0"/>
          <w:noProof/>
          <w:sz w:val="22"/>
          <w:szCs w:val="22"/>
          <w:lang w:eastAsia="bg-BG"/>
        </w:rPr>
      </w:pPr>
      <w:r w:rsidRPr="00482B7D">
        <w:fldChar w:fldCharType="begin"/>
      </w:r>
      <w:r w:rsidR="00B21A33" w:rsidRPr="009909AB">
        <w:instrText xml:space="preserve"> TOC \o "1-3" \h \z \u </w:instrText>
      </w:r>
      <w:r w:rsidRPr="00482B7D">
        <w:fldChar w:fldCharType="separate"/>
      </w:r>
    </w:p>
    <w:p w:rsidR="00364FC9" w:rsidRDefault="00482B7D">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482B7D">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482B7D">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482B7D">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482B7D">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482B7D">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482B7D">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482B7D">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482B7D">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482B7D">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482B7D">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482B7D">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482B7D">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482B7D">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482B7D">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482B7D">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482B7D">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482B7D">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482B7D">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482B7D">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482B7D">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482B7D">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482B7D">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482B7D">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482B7D">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482B7D">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482B7D"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D00906" w:rsidRDefault="001E696E" w:rsidP="00B21A33">
      <w:r>
        <w:t>Управлението на версията на софтуерните продукти заема важно място в областта на софтуерното инжи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rsidR="00BC1362">
        <w:rPr>
          <w:lang w:val="ru-RU"/>
        </w:rPr>
        <w:t xml:space="preserve">, </w:t>
      </w:r>
      <w:r w:rsidR="00BC1362">
        <w:rPr>
          <w:lang w:val="en-US"/>
        </w:rPr>
        <w:t>G</w:t>
      </w:r>
      <w:r w:rsidR="00BC1362">
        <w:rPr>
          <w:lang w:val="ru-RU"/>
        </w:rPr>
        <w:t>407</w:t>
      </w:r>
      <w:r w:rsidRPr="00E37150">
        <w:rPr>
          <w:lang w:val="ru-RU"/>
        </w:rPr>
        <w:t>]</w:t>
      </w:r>
      <w:r>
        <w:t xml:space="preserve">. Въпреки наличието на разработени модели, научно-приложната област предоставя възможности за търсене на решения за постигане на по-висока ефективност на работният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о, които познават разработваният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t>Обект</w:t>
      </w:r>
      <w:r w:rsidR="00FB6076" w:rsidRPr="00FB6076">
        <w:t xml:space="preserve"> на изследване</w:t>
      </w:r>
      <w:r w:rsidR="007B499B" w:rsidRPr="009909AB">
        <w:t xml:space="preserve"> </w:t>
      </w:r>
      <w:r>
        <w:t xml:space="preserve">на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B21A33" w:rsidRDefault="00B21A33" w:rsidP="001E696E">
      <w:bookmarkStart w:id="9" w:name="_Toc286999504"/>
      <w:r>
        <w:t>Методология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lastRenderedPageBreak/>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t>В първат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начинът на тяхното съхратняване в репозиторито с версии. От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като средство за осъществяването на кооперираност. За постигане пълнота на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Във втора глава</w:t>
      </w:r>
      <w:r>
        <w:t xml:space="preserve"> са представени теори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 избор на средства за реализиране на програмен прототип на система, реализираща теоритичните модели. Представени са описания на </w:t>
      </w:r>
      <w:r w:rsidR="001E55F8" w:rsidRPr="001E55F8">
        <w:t xml:space="preserve">авторска </w:t>
      </w:r>
      <w:r w:rsidRPr="001E55F8">
        <w:t>алгоритмичната</w:t>
      </w:r>
      <w:r>
        <w:t xml:space="preserve"> реализация на по-важните моменти от прототипа. В главата е направена е експериментална сравнителна симулация на разработка на програмен продукт със и без използване на разработеният прототип при гъвкава методология за разработване.</w:t>
      </w:r>
      <w:r w:rsidRPr="00692EC9">
        <w:t xml:space="preserve"> </w:t>
      </w:r>
      <w:r w:rsidRPr="00646B26">
        <w:rPr>
          <w:highlight w:val="yellow"/>
        </w:rPr>
        <w:t>Във формулираните в края на главата изводи са посочени предимствата на разработените</w:t>
      </w:r>
      <w:r>
        <w:t xml:space="preserve"> </w:t>
      </w:r>
      <w:r w:rsidRPr="00692EC9">
        <w:rPr>
          <w:highlight w:val="yellow"/>
        </w:rPr>
        <w:t>модели</w:t>
      </w:r>
      <w:r>
        <w:t>.</w:t>
      </w:r>
    </w:p>
    <w:p w:rsidR="00B21A33" w:rsidRPr="009909AB" w:rsidRDefault="00B21A33" w:rsidP="00B21A33">
      <w:r w:rsidRPr="009909AB">
        <w:t xml:space="preserve">В заключението са </w:t>
      </w:r>
      <w:r w:rsidR="00057A31">
        <w:t xml:space="preserve"> направено обобщение на</w:t>
      </w:r>
      <w:r w:rsidRPr="009909AB">
        <w:t xml:space="preserve"> получените резултати. </w:t>
      </w:r>
      <w:r w:rsidR="00057A31">
        <w:t xml:space="preserve">Формулирани са основните резултати в рамката на дисертацията. </w:t>
      </w:r>
      <w:r w:rsidR="00057A31">
        <w:lastRenderedPageBreak/>
        <w:t>Посочени са някои актуални задачи, които могат да бъдат естествено продължение на настоящето изследване.</w:t>
      </w:r>
    </w:p>
    <w:p w:rsidR="00B21A33" w:rsidRPr="009909AB" w:rsidRDefault="00B21A33" w:rsidP="00B21A33">
      <w:r w:rsidRPr="009909AB">
        <w:t xml:space="preserve">Разработката и апробацията на резултатите са извършени </w:t>
      </w:r>
      <w:r w:rsidR="00057A31">
        <w:t>самостоятелно, като регулярно са представяни в катедра „Компютърни технологии” на Великотърновски университет „Св. Св. Кирил и Методий”.</w:t>
      </w:r>
    </w:p>
    <w:p w:rsidR="00B21A33" w:rsidRPr="009909AB"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от които в чуждестранни научни конференции.</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важно място в управлението на жизненият цикъл на софтуерните продукти (SDLC - software development life-cycle). </w:t>
      </w:r>
    </w:p>
    <w:p w:rsidR="008935CC" w:rsidRDefault="008935CC" w:rsidP="008935CC">
      <w:r>
        <w:t>Първата секция на главата разглежда м</w:t>
      </w:r>
      <w:r w:rsidRPr="005D2DF0">
        <w:t>ясто</w:t>
      </w:r>
      <w:r>
        <w:t>, целите и задачите</w:t>
      </w:r>
      <w:r w:rsidRPr="005D2DF0">
        <w:t xml:space="preserve"> на управлението на версии</w:t>
      </w:r>
      <w:r>
        <w:t xml:space="preserve"> в рамките на разработването на софтуер. В следващата секция са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 на версионизиран обект</w:t>
      </w:r>
      <w:r>
        <w:t xml:space="preserve"> заемат важен момент, като </w:t>
      </w:r>
      <w:r w:rsidR="005C274E">
        <w:t xml:space="preserve">на </w:t>
      </w:r>
      <w:r>
        <w:t xml:space="preserve">техният обзор и анализ </w:t>
      </w:r>
      <w:r w:rsidR="005C274E">
        <w:t>е посветена третата секция на главата. Четвъртата секция е посветена на п</w:t>
      </w:r>
      <w:r w:rsidRPr="005D2DF0">
        <w:t>одходи</w:t>
      </w:r>
      <w:r w:rsidR="005C274E">
        <w:t>те</w:t>
      </w:r>
      <w:r w:rsidRPr="005D2DF0">
        <w:t xml:space="preserve"> за съхраняване на версии</w:t>
      </w:r>
      <w:r w:rsidR="005C274E">
        <w:t>. Пета секция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и.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Именно затова на тях е посветена шестата секция от главата.</w:t>
      </w:r>
    </w:p>
    <w:p w:rsidR="00B21A33" w:rsidRPr="009909AB" w:rsidRDefault="005C274E" w:rsidP="00B21A33">
      <w:r>
        <w:t>Главата завършва с резюмиране на изводите, определяне целта на настоящото научно-приложно изследване, както и с идентифицирането на задачите, чието изпълнение е необходимо за достигането на поставената цел</w:t>
      </w:r>
      <w:r w:rsidR="00B21A33" w:rsidRPr="009909AB">
        <w:t>.</w:t>
      </w:r>
    </w:p>
    <w:p w:rsidR="00B21A33" w:rsidRPr="009909AB" w:rsidRDefault="00B21A33" w:rsidP="00B21A33">
      <w:pPr>
        <w:pStyle w:val="Heading2"/>
        <w:ind w:firstLine="0"/>
      </w:pPr>
      <w:bookmarkStart w:id="17" w:name="_Toc325908688"/>
      <w:r w:rsidRPr="009909AB">
        <w:lastRenderedPageBreak/>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lastRenderedPageBreak/>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w:t>
      </w:r>
      <w:r w:rsidR="009416EB">
        <w:t>за саответствие на</w:t>
      </w:r>
      <w:r w:rsidRPr="009909AB">
        <w:t xml:space="preserve">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9" o:title=""/>
          </v:shape>
          <o:OLEObject Type="Embed" ProgID="Visio.Drawing.11" ShapeID="_x0000_i1025" DrawAspect="Content" ObjectID="_1407246425" r:id="rId10"/>
        </w:object>
      </w:r>
    </w:p>
    <w:p w:rsidR="00B21A33" w:rsidRPr="009909AB" w:rsidRDefault="00B21A33" w:rsidP="00B21A33">
      <w:pPr>
        <w:pStyle w:val="Caption0"/>
        <w:jc w:val="both"/>
      </w:pPr>
      <w:bookmarkStart w:id="20" w:name="_Ref315681040"/>
      <w:bookmarkStart w:id="21" w:name="_Ref315681036"/>
      <w:r w:rsidRPr="009909AB">
        <w:t xml:space="preserve">Фиг. </w:t>
      </w:r>
      <w:r w:rsidR="00482B7D" w:rsidRPr="009909AB">
        <w:fldChar w:fldCharType="begin"/>
      </w:r>
      <w:r w:rsidR="00B765A7" w:rsidRPr="009909AB">
        <w:instrText xml:space="preserve"> SEQ Фиг. \* ARABIC </w:instrText>
      </w:r>
      <w:r w:rsidR="00482B7D" w:rsidRPr="009909AB">
        <w:fldChar w:fldCharType="separate"/>
      </w:r>
      <w:r w:rsidR="00031E9A">
        <w:rPr>
          <w:noProof/>
        </w:rPr>
        <w:t>1</w:t>
      </w:r>
      <w:r w:rsidR="00482B7D"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pt;height:195.75pt" o:ole="">
            <v:imagedata r:id="rId11" o:title=""/>
          </v:shape>
          <o:OLEObject Type="Embed" ProgID="Visio.Drawing.11" ShapeID="_x0000_i1026" DrawAspect="Content" ObjectID="_1407246426" r:id="rId12"/>
        </w:object>
      </w:r>
    </w:p>
    <w:p w:rsidR="00B21A33" w:rsidRPr="009909AB" w:rsidRDefault="00B21A33" w:rsidP="00B21A33">
      <w:pPr>
        <w:pStyle w:val="Caption0"/>
        <w:jc w:val="both"/>
      </w:pPr>
      <w:r w:rsidRPr="009909AB">
        <w:t xml:space="preserve">Фиг. </w:t>
      </w:r>
      <w:r w:rsidR="00482B7D" w:rsidRPr="009909AB">
        <w:fldChar w:fldCharType="begin"/>
      </w:r>
      <w:r w:rsidR="00B765A7" w:rsidRPr="009909AB">
        <w:instrText xml:space="preserve"> SEQ Фиг. \* ARABIC </w:instrText>
      </w:r>
      <w:r w:rsidR="00482B7D" w:rsidRPr="009909AB">
        <w:fldChar w:fldCharType="separate"/>
      </w:r>
      <w:r w:rsidR="00031E9A">
        <w:rPr>
          <w:noProof/>
        </w:rPr>
        <w:t>2</w:t>
      </w:r>
      <w:r w:rsidR="00482B7D" w:rsidRPr="009909AB">
        <w:fldChar w:fldCharType="end"/>
      </w:r>
      <w:r w:rsidRPr="009909AB">
        <w:t xml:space="preserve"> Управление на версията при итеративен модел</w:t>
      </w:r>
    </w:p>
    <w:p w:rsidR="00B21A33" w:rsidRPr="009909AB" w:rsidRDefault="00B21A33" w:rsidP="00B21A33">
      <w:r w:rsidRPr="009909AB">
        <w:lastRenderedPageBreak/>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останалите клиенти. Това </w:t>
      </w:r>
      <w:r w:rsidR="007C15BC">
        <w:t>води</w:t>
      </w:r>
      <w:r w:rsidRPr="009909AB">
        <w:t xml:space="preserve">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B21A33"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7C15BC" w:rsidRPr="009909AB" w:rsidRDefault="007C15BC" w:rsidP="007C15BC">
      <w:r w:rsidRPr="009909AB">
        <w:lastRenderedPageBreak/>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w:t>
      </w:r>
      <w:r>
        <w:t xml:space="preserve">ките на настоящата дисертация. </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Интеграция на документа с други системи, които</w:t>
      </w:r>
      <w:r w:rsidR="007C15BC">
        <w:t xml:space="preserve"> могат да</w:t>
      </w:r>
      <w:r w:rsidRPr="009909AB">
        <w:t xml:space="preserve">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lastRenderedPageBreak/>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 xml:space="preserve">здаването на </w:t>
      </w:r>
      <w:r w:rsidRPr="009909AB">
        <w:lastRenderedPageBreak/>
        <w:t>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AA65CA">
      <w:pPr>
        <w:numPr>
          <w:ilvl w:val="1"/>
          <w:numId w:val="9"/>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lastRenderedPageBreak/>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482B7D" w:rsidRPr="009909AB">
        <w:fldChar w:fldCharType="begin"/>
      </w:r>
      <w:r w:rsidRPr="009909AB">
        <w:instrText xml:space="preserve"> REF _Ref261854946 \h </w:instrText>
      </w:r>
      <w:r w:rsidR="00482B7D" w:rsidRPr="009909AB">
        <w:fldChar w:fldCharType="separate"/>
      </w:r>
      <w:r w:rsidRPr="009909AB">
        <w:t xml:space="preserve">Фиг. </w:t>
      </w:r>
      <w:r w:rsidRPr="009909AB">
        <w:rPr>
          <w:noProof/>
        </w:rPr>
        <w:t>3</w:t>
      </w:r>
      <w:r w:rsidR="00482B7D"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lastRenderedPageBreak/>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9pt;height:405.75pt" o:ole="">
            <v:imagedata r:id="rId13" o:title=""/>
          </v:shape>
          <o:OLEObject Type="Embed" ProgID="Visio.Drawing.11" ShapeID="_x0000_i1027" DrawAspect="Content" ObjectID="_1407246427" r:id="rId14"/>
        </w:object>
      </w:r>
    </w:p>
    <w:p w:rsidR="00B21A33" w:rsidRPr="009909AB" w:rsidRDefault="00B21A33" w:rsidP="00B21A33">
      <w:pPr>
        <w:pStyle w:val="Caption0"/>
      </w:pPr>
      <w:bookmarkStart w:id="28" w:name="_Ref261854946"/>
      <w:r w:rsidRPr="009909AB">
        <w:t xml:space="preserve">Фиг. </w:t>
      </w:r>
      <w:r w:rsidR="00482B7D" w:rsidRPr="009909AB">
        <w:fldChar w:fldCharType="begin"/>
      </w:r>
      <w:r w:rsidR="00B765A7" w:rsidRPr="009909AB">
        <w:instrText xml:space="preserve"> SEQ Фиг. \* ARABIC </w:instrText>
      </w:r>
      <w:r w:rsidR="00482B7D" w:rsidRPr="009909AB">
        <w:fldChar w:fldCharType="separate"/>
      </w:r>
      <w:r w:rsidR="00031E9A">
        <w:rPr>
          <w:noProof/>
        </w:rPr>
        <w:t>3</w:t>
      </w:r>
      <w:r w:rsidR="00482B7D"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 xml:space="preserve">В групата за поддържане на екипа са включени изискванията за осигуряване автономната работа на членовете на екипа чрез използването </w:t>
      </w:r>
      <w:r w:rsidRPr="009909AB">
        <w:lastRenderedPageBreak/>
        <w:t>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 xml:space="preserve">За целите на одита на създаването на софтуерни продукти, системата трябва да предоставя възможности за проследимост историята </w:t>
      </w:r>
      <w:r w:rsidRPr="009909AB">
        <w:lastRenderedPageBreak/>
        <w:t xml:space="preserve">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482B7D" w:rsidRPr="009909AB">
        <w:fldChar w:fldCharType="begin"/>
      </w:r>
      <w:r w:rsidRPr="009909AB">
        <w:instrText xml:space="preserve"> REF _Ref271103668 \h </w:instrText>
      </w:r>
      <w:r w:rsidR="00482B7D" w:rsidRPr="009909AB">
        <w:fldChar w:fldCharType="separate"/>
      </w:r>
      <w:r w:rsidRPr="009909AB">
        <w:t xml:space="preserve">Фиг. </w:t>
      </w:r>
      <w:r w:rsidRPr="009909AB">
        <w:rPr>
          <w:noProof/>
        </w:rPr>
        <w:t>4</w:t>
      </w:r>
      <w:r w:rsidR="00482B7D" w:rsidRPr="009909AB">
        <w:fldChar w:fldCharType="end"/>
      </w:r>
      <w:r w:rsidRPr="009909AB">
        <w:t xml:space="preserve"> е представен</w:t>
      </w:r>
      <w:r w:rsidR="00CA5B9E" w:rsidRPr="009909AB">
        <w:t>а схема на</w:t>
      </w:r>
      <w:r w:rsidRPr="009909AB">
        <w:t xml:space="preserve"> процеса </w:t>
      </w:r>
      <w:r w:rsidRPr="009909AB">
        <w:lastRenderedPageBreak/>
        <w:t xml:space="preserve">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75pt" o:ole="">
            <v:imagedata r:id="rId15" o:title=""/>
          </v:shape>
          <o:OLEObject Type="Embed" ProgID="Visio.Drawing.11" ShapeID="_x0000_i1028" DrawAspect="Content" ObjectID="_1407246428" r:id="rId16"/>
        </w:object>
      </w:r>
      <w:r w:rsidR="00B21A33" w:rsidRPr="009909AB">
        <w:t xml:space="preserve">Фиг. </w:t>
      </w:r>
      <w:r w:rsidR="00482B7D" w:rsidRPr="009909AB">
        <w:fldChar w:fldCharType="begin"/>
      </w:r>
      <w:r w:rsidR="00B765A7" w:rsidRPr="009909AB">
        <w:instrText xml:space="preserve"> SEQ Фиг. \* ARABIC </w:instrText>
      </w:r>
      <w:r w:rsidR="00482B7D" w:rsidRPr="009909AB">
        <w:fldChar w:fldCharType="separate"/>
      </w:r>
      <w:r w:rsidR="00031E9A">
        <w:rPr>
          <w:noProof/>
        </w:rPr>
        <w:t>4</w:t>
      </w:r>
      <w:r w:rsidR="00482B7D"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t>Модели на управление и контрол на версиите</w:t>
      </w:r>
      <w:bookmarkEnd w:id="35"/>
      <w:bookmarkEnd w:id="36"/>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w:t>
      </w:r>
      <w:r w:rsidR="00984FA0">
        <w:t xml:space="preserve">Направен анализ на </w:t>
      </w:r>
      <w:r w:rsidR="00984FA0">
        <w:lastRenderedPageBreak/>
        <w:t>моделите от по-сиско ниво на версионизиране с цел определяне потребностите и предизвикателствата към версионизиращите системи.</w:t>
      </w:r>
      <w:r w:rsidRPr="009909AB">
        <w:t xml:space="preserve">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lastRenderedPageBreak/>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7" o:title=""/>
          </v:shape>
          <o:OLEObject Type="Embed" ProgID="Visio.Drawing.11" ShapeID="_x0000_i1029" DrawAspect="Content" ObjectID="_1407246429" r:id="rId18"/>
        </w:object>
      </w:r>
    </w:p>
    <w:p w:rsidR="00B21A33" w:rsidRPr="009909AB" w:rsidRDefault="00B21A33" w:rsidP="00B21A33">
      <w:pPr>
        <w:pStyle w:val="Caption0"/>
      </w:pPr>
      <w:bookmarkStart w:id="45" w:name="_Ref262082112"/>
      <w:r w:rsidRPr="009909AB">
        <w:t xml:space="preserve">Фиг. </w:t>
      </w:r>
      <w:r w:rsidR="00482B7D" w:rsidRPr="009909AB">
        <w:fldChar w:fldCharType="begin"/>
      </w:r>
      <w:r w:rsidR="00B765A7" w:rsidRPr="009909AB">
        <w:instrText xml:space="preserve"> SEQ Фиг. \* ARABIC </w:instrText>
      </w:r>
      <w:r w:rsidR="00482B7D" w:rsidRPr="009909AB">
        <w:fldChar w:fldCharType="separate"/>
      </w:r>
      <w:r w:rsidR="00031E9A">
        <w:rPr>
          <w:noProof/>
        </w:rPr>
        <w:t>5</w:t>
      </w:r>
      <w:r w:rsidR="00482B7D"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lastRenderedPageBreak/>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482B7D" w:rsidRPr="009909AB">
        <w:fldChar w:fldCharType="begin"/>
      </w:r>
      <w:r w:rsidR="00EA16BA" w:rsidRPr="009909AB">
        <w:instrText xml:space="preserve"> REF _Ref313480080 \r \h </w:instrText>
      </w:r>
      <w:r w:rsidR="00482B7D" w:rsidRPr="009909AB">
        <w:fldChar w:fldCharType="separate"/>
      </w:r>
      <w:r w:rsidR="00EA16BA" w:rsidRPr="009909AB">
        <w:t>1.2.1</w:t>
      </w:r>
      <w:r w:rsidR="00482B7D"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lastRenderedPageBreak/>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5pt;height:114pt" o:ole="">
            <v:imagedata r:id="rId19" o:title=""/>
          </v:shape>
          <o:OLEObject Type="Embed" ProgID="Visio.Drawing.11" ShapeID="_x0000_i1030" DrawAspect="Content" ObjectID="_1407246430" r:id="rId20"/>
        </w:object>
      </w:r>
    </w:p>
    <w:p w:rsidR="00B21A33" w:rsidRPr="009909AB" w:rsidRDefault="00B21A33" w:rsidP="00B21A33">
      <w:pPr>
        <w:pStyle w:val="Caption0"/>
      </w:pPr>
      <w:r w:rsidRPr="009909AB">
        <w:t xml:space="preserve">Фиг. </w:t>
      </w:r>
      <w:r w:rsidR="00482B7D" w:rsidRPr="009909AB">
        <w:fldChar w:fldCharType="begin"/>
      </w:r>
      <w:r w:rsidR="00B765A7" w:rsidRPr="009909AB">
        <w:instrText xml:space="preserve"> SEQ Фиг. \* ARABIC </w:instrText>
      </w:r>
      <w:r w:rsidR="00482B7D" w:rsidRPr="009909AB">
        <w:fldChar w:fldCharType="separate"/>
      </w:r>
      <w:r w:rsidR="00031E9A">
        <w:rPr>
          <w:noProof/>
        </w:rPr>
        <w:t>6</w:t>
      </w:r>
      <w:r w:rsidR="00482B7D"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 подложена на контрол на версия. На </w:t>
      </w:r>
      <w:r w:rsidR="00482B7D" w:rsidRPr="009909AB">
        <w:fldChar w:fldCharType="begin"/>
      </w:r>
      <w:r w:rsidRPr="009909AB">
        <w:instrText xml:space="preserve"> REF _Ref266602341 \h </w:instrText>
      </w:r>
      <w:r w:rsidR="00482B7D" w:rsidRPr="009909AB">
        <w:fldChar w:fldCharType="separate"/>
      </w:r>
      <w:r w:rsidR="007E6700" w:rsidRPr="009909AB">
        <w:t xml:space="preserve">Фиг. </w:t>
      </w:r>
      <w:r w:rsidR="007E6700">
        <w:rPr>
          <w:noProof/>
        </w:rPr>
        <w:t>7</w:t>
      </w:r>
      <w:r w:rsidR="00482B7D"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 xml:space="preserve">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w:t>
      </w:r>
      <w:r w:rsidRPr="009909AB">
        <w:lastRenderedPageBreak/>
        <w:t>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21" o:title=""/>
          </v:shape>
          <o:OLEObject Type="Embed" ProgID="Visio.Drawing.11" ShapeID="_x0000_i1031" DrawAspect="Content" ObjectID="_1407246431" r:id="rId22"/>
        </w:object>
      </w:r>
    </w:p>
    <w:p w:rsidR="00B21A33" w:rsidRPr="009909AB" w:rsidRDefault="00B21A33" w:rsidP="00B21A33">
      <w:pPr>
        <w:pStyle w:val="Caption0"/>
      </w:pPr>
      <w:bookmarkStart w:id="55" w:name="_Ref266602341"/>
      <w:r w:rsidRPr="009909AB">
        <w:t xml:space="preserve">Фиг. </w:t>
      </w:r>
      <w:r w:rsidR="00482B7D" w:rsidRPr="009909AB">
        <w:fldChar w:fldCharType="begin"/>
      </w:r>
      <w:r w:rsidR="00B765A7" w:rsidRPr="009909AB">
        <w:instrText xml:space="preserve"> SEQ Фиг. \* ARABIC </w:instrText>
      </w:r>
      <w:r w:rsidR="00482B7D" w:rsidRPr="009909AB">
        <w:fldChar w:fldCharType="separate"/>
      </w:r>
      <w:r w:rsidR="00031E9A">
        <w:rPr>
          <w:noProof/>
        </w:rPr>
        <w:t>7</w:t>
      </w:r>
      <w:r w:rsidR="00482B7D"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lastRenderedPageBreak/>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00417E44">
        <w:t xml:space="preserve">, </w:t>
      </w:r>
      <w:r w:rsidR="00417E44">
        <w:rPr>
          <w:lang w:val="en-US"/>
        </w:rPr>
        <w:t>G</w:t>
      </w:r>
      <w:r w:rsidR="00417E44">
        <w:t>361</w:t>
      </w:r>
      <w:r w:rsidR="009F13DA">
        <w:t xml:space="preserve">, </w:t>
      </w:r>
      <w:r w:rsidR="009F13DA">
        <w:rPr>
          <w:lang w:val="en-US"/>
        </w:rPr>
        <w:t>G</w:t>
      </w:r>
      <w:r w:rsidR="009F13DA">
        <w:t>177</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w:t>
      </w:r>
      <w:r w:rsidR="00AD6765" w:rsidRPr="009909AB">
        <w:lastRenderedPageBreak/>
        <w:t>файловете, води до увеличаване ръчната работа и съответно на риска от получаване на грешки в крайният продукт.</w:t>
      </w:r>
    </w:p>
    <w:p w:rsidR="00A71CBB" w:rsidRPr="009909AB" w:rsidRDefault="00A71CBB" w:rsidP="00B21A33">
      <w:pPr>
        <w:numPr>
          <w:ilvl w:val="0"/>
          <w:numId w:val="2"/>
        </w:numPr>
        <w:ind w:left="900" w:firstLine="0"/>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Pr>
          <w:lang w:val="en-US"/>
        </w:rPr>
        <w:t>G</w:t>
      </w:r>
      <w:r w:rsidRPr="00A71CBB">
        <w:rPr>
          <w:lang w:val="ru-RU"/>
        </w:rPr>
        <w:t>361]</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w:t>
      </w:r>
      <w:r w:rsidR="00AD6765" w:rsidRPr="009909AB">
        <w:t xml:space="preserve"> </w:t>
      </w:r>
      <w:r w:rsidRPr="009909AB">
        <w:t xml:space="preserve">Следва да се отбележи че възможностите, които </w:t>
      </w:r>
      <w:r w:rsidRPr="007E6700">
        <w:t>предоставя</w:t>
      </w:r>
      <w:r w:rsidR="007E6700" w:rsidRPr="007E6700">
        <w:t>т</w:t>
      </w:r>
      <w:r w:rsidRPr="009909AB">
        <w:t xml:space="preserve">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437444" w:rsidP="00B21A33">
      <w:pPr>
        <w:pStyle w:val="Caption0"/>
      </w:pPr>
      <w:r>
        <w:pict>
          <v:shape id="_x0000_i1032" type="#_x0000_t75" style="width:254.25pt;height:133.5pt">
            <v:imagedata r:id="rId23" o:title=""/>
          </v:shape>
        </w:pict>
      </w:r>
    </w:p>
    <w:p w:rsidR="00B21A33" w:rsidRPr="009909AB" w:rsidRDefault="00B21A33" w:rsidP="00B21A33">
      <w:pPr>
        <w:pStyle w:val="Caption0"/>
      </w:pPr>
      <w:r w:rsidRPr="009909AB">
        <w:t xml:space="preserve">Фиг. </w:t>
      </w:r>
      <w:r w:rsidR="00482B7D" w:rsidRPr="009909AB">
        <w:fldChar w:fldCharType="begin"/>
      </w:r>
      <w:r w:rsidR="00C35E08" w:rsidRPr="009909AB">
        <w:instrText xml:space="preserve"> SEQ Фиг. \* ARABIC </w:instrText>
      </w:r>
      <w:r w:rsidR="00482B7D" w:rsidRPr="009909AB">
        <w:fldChar w:fldCharType="separate"/>
      </w:r>
      <w:r w:rsidR="00031E9A">
        <w:rPr>
          <w:noProof/>
        </w:rPr>
        <w:t>8</w:t>
      </w:r>
      <w:r w:rsidR="00482B7D"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 xml:space="preserve">съхраняваните обекти. Това се </w:t>
      </w:r>
      <w:r w:rsidRPr="009909AB">
        <w:lastRenderedPageBreak/>
        <w:t>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 xml:space="preserve">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w:t>
      </w:r>
      <w:r w:rsidRPr="009909AB">
        <w:lastRenderedPageBreak/>
        <w:t>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25pt;height:185.25pt" o:ole="">
            <v:imagedata r:id="rId24" o:title=""/>
          </v:shape>
          <o:OLEObject Type="Embed" ProgID="Visio.Drawing.11" ShapeID="_x0000_i1033" DrawAspect="Content" ObjectID="_1407246432" r:id="rId25"/>
        </w:object>
      </w:r>
    </w:p>
    <w:p w:rsidR="00B21A33" w:rsidRPr="009909AB" w:rsidRDefault="00B21A33" w:rsidP="00B21A33">
      <w:pPr>
        <w:pStyle w:val="Caption0"/>
      </w:pPr>
      <w:r w:rsidRPr="009909AB">
        <w:t xml:space="preserve">Фиг. </w:t>
      </w:r>
      <w:r w:rsidR="00482B7D" w:rsidRPr="009909AB">
        <w:fldChar w:fldCharType="begin"/>
      </w:r>
      <w:r w:rsidR="00C35E08" w:rsidRPr="009909AB">
        <w:instrText xml:space="preserve"> SEQ Фиг. \* ARABIC </w:instrText>
      </w:r>
      <w:r w:rsidR="00482B7D" w:rsidRPr="009909AB">
        <w:fldChar w:fldCharType="separate"/>
      </w:r>
      <w:r w:rsidR="00031E9A">
        <w:rPr>
          <w:noProof/>
        </w:rPr>
        <w:t>9</w:t>
      </w:r>
      <w:r w:rsidR="00482B7D"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7E6700">
      <w:pPr>
        <w:pStyle w:val="Heading3"/>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AA65CA">
      <w:pPr>
        <w:numPr>
          <w:ilvl w:val="0"/>
          <w:numId w:val="29"/>
        </w:numPr>
        <w:ind w:left="900" w:firstLine="0"/>
      </w:pPr>
      <w:r w:rsidRPr="009909AB">
        <w:lastRenderedPageBreak/>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7E6700" w:rsidRPr="009909AB" w:rsidRDefault="007E6700" w:rsidP="007E6700">
      <w:pPr>
        <w:pStyle w:val="Caption0"/>
      </w:pPr>
      <w:r w:rsidRPr="009909AB">
        <w:object w:dxaOrig="4792" w:dyaOrig="4979">
          <v:shape id="_x0000_i1073" type="#_x0000_t75" style="width:239.25pt;height:249pt" o:ole="">
            <v:imagedata r:id="rId26" o:title=""/>
          </v:shape>
          <o:OLEObject Type="Embed" ProgID="Visio.Drawing.11" ShapeID="_x0000_i1073" DrawAspect="Content" ObjectID="_1407246433" r:id="rId27"/>
        </w:object>
      </w:r>
    </w:p>
    <w:p w:rsidR="007E6700" w:rsidRPr="009909AB" w:rsidRDefault="007E6700" w:rsidP="007E6700">
      <w:pPr>
        <w:pStyle w:val="Caption0"/>
      </w:pPr>
      <w:bookmarkStart w:id="67" w:name="_Ref260476697"/>
      <w:bookmarkStart w:id="68" w:name="_Ref260476693"/>
      <w:r w:rsidRPr="009909AB">
        <w:t xml:space="preserve">Фиг. </w:t>
      </w:r>
      <w:fldSimple w:instr=" SEQ Фиг. \* ARABIC ">
        <w:r>
          <w:rPr>
            <w:noProof/>
          </w:rPr>
          <w:t>10</w:t>
        </w:r>
      </w:fldSimple>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7E6700">
      <w:pPr>
        <w:pStyle w:val="Heading3"/>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9848A1" w:rsidRPr="009909AB" w:rsidRDefault="009848A1" w:rsidP="009848A1">
      <w:pPr>
        <w:pStyle w:val="Caption0"/>
      </w:pPr>
      <w:r w:rsidRPr="009909AB">
        <w:object w:dxaOrig="4792" w:dyaOrig="4980">
          <v:shape id="_x0000_i1074" type="#_x0000_t75" style="width:239.25pt;height:249pt" o:ole="">
            <v:imagedata r:id="rId28" o:title=""/>
          </v:shape>
          <o:OLEObject Type="Embed" ProgID="Visio.Drawing.11" ShapeID="_x0000_i1074" DrawAspect="Content" ObjectID="_1407246434" r:id="rId29"/>
        </w:object>
      </w:r>
    </w:p>
    <w:p w:rsidR="009848A1" w:rsidRPr="009909AB" w:rsidRDefault="009848A1" w:rsidP="009848A1">
      <w:pPr>
        <w:pStyle w:val="Caption0"/>
      </w:pPr>
      <w:r w:rsidRPr="009909AB">
        <w:t xml:space="preserve">Фиг. </w:t>
      </w:r>
      <w:fldSimple w:instr=" SEQ Фиг. \* ARABIC ">
        <w:r>
          <w:rPr>
            <w:noProof/>
          </w:rPr>
          <w:t>11</w:t>
        </w:r>
      </w:fldSimple>
      <w:r w:rsidRPr="009909AB">
        <w:t xml:space="preserve"> Пример за извличане на версия при обратен подход за съхраняване на „промени”</w:t>
      </w:r>
    </w:p>
    <w:p w:rsidR="00B21A33" w:rsidRPr="009909AB" w:rsidRDefault="00B21A33" w:rsidP="007E6700">
      <w:pPr>
        <w:pStyle w:val="Heading3"/>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w:t>
      </w:r>
      <w:r w:rsidRPr="009909AB">
        <w:lastRenderedPageBreak/>
        <w:t xml:space="preserve">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t>Сливане с двойно сравнение</w:t>
      </w:r>
    </w:p>
    <w:p w:rsidR="005C3EA8" w:rsidRPr="009909AB" w:rsidRDefault="005C3EA8" w:rsidP="005C3EA8">
      <w:pPr>
        <w:keepNext/>
        <w:ind w:firstLine="0"/>
        <w:jc w:val="center"/>
      </w:pPr>
      <w:r w:rsidRPr="009909AB">
        <w:object w:dxaOrig="7682" w:dyaOrig="5327">
          <v:shape id="_x0000_i1034" type="#_x0000_t75" style="width:384pt;height:266.25pt" o:ole="">
            <v:imagedata r:id="rId30" o:title=""/>
          </v:shape>
          <o:OLEObject Type="Embed" ProgID="Visio.Drawing.11" ShapeID="_x0000_i1034" DrawAspect="Content" ObjectID="_1407246435" r:id="rId31"/>
        </w:object>
      </w:r>
    </w:p>
    <w:p w:rsidR="005C3EA8" w:rsidRPr="009909AB" w:rsidRDefault="005C3EA8" w:rsidP="005C3EA8">
      <w:pPr>
        <w:pStyle w:val="Caption0"/>
      </w:pPr>
      <w:r w:rsidRPr="009909AB">
        <w:t xml:space="preserve">Фиг. </w:t>
      </w:r>
      <w:fldSimple w:instr=" SEQ Фиг. \* ARABIC ">
        <w:r w:rsidR="00031E9A">
          <w:rPr>
            <w:noProof/>
          </w:rPr>
          <w:t>12</w:t>
        </w:r>
      </w:fldSimple>
      <w:r w:rsidRPr="009909AB">
        <w:t xml:space="preserve"> Сливане с двойно сравнение [G390]</w:t>
      </w:r>
    </w:p>
    <w:p w:rsidR="002A60CD" w:rsidRDefault="002A60CD" w:rsidP="002A60CD">
      <w:r w:rsidRPr="009909AB">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w:t>
      </w:r>
      <w:r w:rsidRPr="009909AB">
        <w:lastRenderedPageBreak/>
        <w:t>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5C3EA8">
      <w:pPr>
        <w:pStyle w:val="Heading4"/>
      </w:pPr>
      <w:r>
        <w:t>Сливане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5" type="#_x0000_t75" style="width:453.75pt;height:285.75pt" o:ole="">
            <v:imagedata r:id="rId32" o:title=""/>
          </v:shape>
          <o:OLEObject Type="Embed" ProgID="Visio.Drawing.11" ShapeID="_x0000_i1035" DrawAspect="Content" ObjectID="_1407246436" r:id="rId33"/>
        </w:object>
      </w:r>
    </w:p>
    <w:p w:rsidR="006809EF" w:rsidRPr="009909AB" w:rsidRDefault="006809EF" w:rsidP="006809EF">
      <w:pPr>
        <w:pStyle w:val="Caption0"/>
        <w:rPr>
          <w:highlight w:val="yellow"/>
        </w:rPr>
      </w:pPr>
      <w:r w:rsidRPr="009909AB">
        <w:t xml:space="preserve">Фиг. </w:t>
      </w:r>
      <w:r w:rsidR="00482B7D" w:rsidRPr="009909AB">
        <w:fldChar w:fldCharType="begin"/>
      </w:r>
      <w:r w:rsidRPr="009909AB">
        <w:instrText xml:space="preserve"> SEQ Фиг. \* ARABIC </w:instrText>
      </w:r>
      <w:r w:rsidR="00482B7D" w:rsidRPr="009909AB">
        <w:fldChar w:fldCharType="separate"/>
      </w:r>
      <w:r w:rsidR="00031E9A">
        <w:rPr>
          <w:noProof/>
        </w:rPr>
        <w:t>13</w:t>
      </w:r>
      <w:r w:rsidR="00482B7D"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 xml:space="preserve">Сливане чрез на символен анализ на текст, </w:t>
      </w:r>
    </w:p>
    <w:p w:rsidR="00B21A33" w:rsidRPr="009909AB" w:rsidRDefault="00B21A33" w:rsidP="00AA65CA">
      <w:pPr>
        <w:numPr>
          <w:ilvl w:val="0"/>
          <w:numId w:val="29"/>
        </w:numPr>
        <w:ind w:left="900" w:firstLine="0"/>
      </w:pPr>
      <w:r w:rsidRPr="009909AB">
        <w:lastRenderedPageBreak/>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AA65CA">
      <w:pPr>
        <w:numPr>
          <w:ilvl w:val="0"/>
          <w:numId w:val="2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6" type="#_x0000_t75" style="width:221.25pt;height:102.75pt" o:ole="">
            <v:imagedata r:id="rId34" o:title=""/>
          </v:shape>
          <o:OLEObject Type="Embed" ProgID="Visio.Drawing.11" ShapeID="_x0000_i1036" DrawAspect="Content" ObjectID="_1407246437" r:id="rId35"/>
        </w:object>
      </w:r>
    </w:p>
    <w:p w:rsidR="00B21A33" w:rsidRPr="009909AB" w:rsidRDefault="00B21A33" w:rsidP="00B21A33">
      <w:pPr>
        <w:pStyle w:val="Caption0"/>
      </w:pPr>
      <w:r w:rsidRPr="009909AB">
        <w:t xml:space="preserve">Фиг. </w:t>
      </w:r>
      <w:r w:rsidR="00482B7D" w:rsidRPr="009909AB">
        <w:fldChar w:fldCharType="begin"/>
      </w:r>
      <w:r w:rsidR="00C35E08" w:rsidRPr="009909AB">
        <w:instrText xml:space="preserve"> SEQ Фиг. \* ARABIC </w:instrText>
      </w:r>
      <w:r w:rsidR="00482B7D" w:rsidRPr="009909AB">
        <w:fldChar w:fldCharType="separate"/>
      </w:r>
      <w:r w:rsidR="00031E9A">
        <w:rPr>
          <w:noProof/>
        </w:rPr>
        <w:t>14</w:t>
      </w:r>
      <w:r w:rsidR="00482B7D"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т или от вторият входен артефакт;</w:t>
      </w:r>
    </w:p>
    <w:p w:rsidR="00B21A33" w:rsidRPr="009909AB" w:rsidRDefault="00B21A33" w:rsidP="00AA65CA">
      <w:pPr>
        <w:numPr>
          <w:ilvl w:val="0"/>
          <w:numId w:val="29"/>
        </w:numPr>
        <w:ind w:left="900" w:firstLine="0"/>
      </w:pPr>
      <w:r w:rsidRPr="009909AB">
        <w:t>Изходната версия d, не трябва да 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lastRenderedPageBreak/>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AA65CA">
      <w:pPr>
        <w:pStyle w:val="ListParagraph"/>
        <w:numPr>
          <w:ilvl w:val="0"/>
          <w:numId w:val="3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AA65CA">
      <w:pPr>
        <w:pStyle w:val="ListParagraph"/>
        <w:numPr>
          <w:ilvl w:val="0"/>
          <w:numId w:val="3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D264A6">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D264A6">
        <w:t>;</w:t>
      </w:r>
    </w:p>
    <w:p w:rsidR="00BA47BA" w:rsidRDefault="00BA47BA" w:rsidP="00AA65CA">
      <w:pPr>
        <w:pStyle w:val="ListParagraph"/>
        <w:numPr>
          <w:ilvl w:val="0"/>
          <w:numId w:val="34"/>
        </w:numPr>
      </w:pPr>
      <w:r>
        <w:t>Формиране на граф на сливанията</w:t>
      </w:r>
      <w:r w:rsidR="00D264A6">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294E0D">
      <w:pPr>
        <w:pStyle w:val="Heading4"/>
      </w:pPr>
      <w:r w:rsidRPr="00294E0D">
        <w:lastRenderedPageBreak/>
        <w:t>Транзакционно</w:t>
      </w:r>
      <w:r w:rsidRPr="00E96812">
        <w:t>-ориентирано сливане</w:t>
      </w:r>
    </w:p>
    <w:p w:rsidR="00B21A33" w:rsidRPr="00A71CBB" w:rsidRDefault="00E96812" w:rsidP="00B21A33">
      <w:r w:rsidRPr="00EB3B56">
        <w:t xml:space="preserve">В своето изследване </w:t>
      </w:r>
      <w:r w:rsidRPr="00EB3B56">
        <w:rPr>
          <w:lang w:val="ru-RU"/>
        </w:rPr>
        <w:t>[</w:t>
      </w:r>
      <w:r w:rsidRPr="00EB3B56">
        <w:rPr>
          <w:lang w:val="en-US"/>
        </w:rPr>
        <w:t>G</w:t>
      </w:r>
      <w:r w:rsidRPr="00EB3B56">
        <w:rPr>
          <w:lang w:val="ru-RU"/>
        </w:rPr>
        <w:t xml:space="preserve">360] </w:t>
      </w:r>
      <w:r w:rsidRPr="00EB3B56">
        <w:t>Шмидт и съавтори 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71CBB" w:rsidRPr="00EB3B56">
        <w:rPr>
          <w:lang w:val="en-US"/>
        </w:rPr>
        <w:t>G</w:t>
      </w:r>
      <w:r w:rsidR="00EB3B56" w:rsidRPr="00EB3B56">
        <w:rPr>
          <w:lang w:val="ru-RU"/>
        </w:rPr>
        <w:t>361,</w:t>
      </w:r>
      <w:r w:rsidR="00EB3B56" w:rsidRPr="00EB3B56">
        <w:t xml:space="preserve"> G177</w:t>
      </w:r>
      <w:r w:rsidR="00A71CBB" w:rsidRPr="00EB3B56">
        <w:rPr>
          <w:lang w:val="ru-RU"/>
        </w:rPr>
        <w:t>]</w:t>
      </w:r>
      <w:r w:rsidR="00A71CBB" w:rsidRPr="00EB3B56">
        <w:t xml:space="preserve"> </w:t>
      </w:r>
      <w:r w:rsidR="00EB3B56" w:rsidRPr="00EB3B56">
        <w:t>се</w:t>
      </w:r>
      <w:r w:rsidR="00A71CBB" w:rsidRPr="00EB3B56">
        <w:t xml:space="preserve"> предлага 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94E0D" w:rsidP="00294E0D">
      <w:pPr>
        <w:pStyle w:val="Heading3"/>
      </w:pPr>
      <w:bookmarkStart w:id="74" w:name="_Toc286999522"/>
      <w:bookmarkStart w:id="75" w:name="_Toc325908704"/>
      <w:r w:rsidRPr="00294E0D">
        <w:rPr>
          <w:lang w:val="ru-RU"/>
        </w:rPr>
        <w:t xml:space="preserve"> </w:t>
      </w:r>
      <w:r w:rsidR="002059ED" w:rsidRPr="00294E0D">
        <w:t>Големина</w:t>
      </w:r>
      <w:r w:rsidR="002059ED" w:rsidRPr="009909AB">
        <w:t xml:space="preserve">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294E0D">
      <w:pPr>
        <w:pStyle w:val="Heading4"/>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w:t>
      </w:r>
      <w:r w:rsidRPr="009909AB">
        <w:lastRenderedPageBreak/>
        <w:t xml:space="preserve">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294E0D" w:rsidP="00294E0D">
      <w:pPr>
        <w:pStyle w:val="Heading2"/>
      </w:pPr>
      <w:bookmarkStart w:id="77" w:name="_Toc285463784"/>
      <w:bookmarkStart w:id="78" w:name="_Toc286999523"/>
      <w:bookmarkStart w:id="79" w:name="_Toc325908705"/>
      <w:r w:rsidRPr="00294E0D">
        <w:rPr>
          <w:lang w:val="ru-RU"/>
        </w:rPr>
        <w:t xml:space="preserve"> </w:t>
      </w:r>
      <w:r w:rsidR="00B21A33" w:rsidRPr="00294E0D">
        <w:t>Съвместна</w:t>
      </w:r>
      <w:r w:rsidR="00B21A33" w:rsidRPr="009909AB">
        <w:t xml:space="preserve">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294E0D" w:rsidP="00294E0D">
      <w:pPr>
        <w:pStyle w:val="Heading3"/>
      </w:pPr>
      <w:bookmarkStart w:id="81" w:name="_Toc280886707"/>
      <w:bookmarkStart w:id="82" w:name="_Toc285463780"/>
      <w:bookmarkStart w:id="83" w:name="_Toc286999524"/>
      <w:bookmarkStart w:id="84" w:name="_Toc325908706"/>
      <w:r w:rsidRPr="00294E0D">
        <w:rPr>
          <w:lang w:val="ru-RU"/>
        </w:rPr>
        <w:t xml:space="preserve"> </w:t>
      </w:r>
      <w:r w:rsidR="00B21A33" w:rsidRPr="009909AB">
        <w:t>Модели за осигуряване на конкурентен/паралелен достъп</w:t>
      </w:r>
      <w:bookmarkEnd w:id="81"/>
      <w:bookmarkEnd w:id="82"/>
      <w:bookmarkEnd w:id="83"/>
      <w:bookmarkEnd w:id="84"/>
      <w:r w:rsidR="00B21A33"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lastRenderedPageBreak/>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7" type="#_x0000_t75" style="width:344.25pt;height:378pt" o:ole="">
            <v:imagedata r:id="rId36" o:title=""/>
          </v:shape>
          <o:OLEObject Type="Embed" ProgID="Visio.Drawing.11" ShapeID="_x0000_i1037" DrawAspect="Content" ObjectID="_1407246438" r:id="rId37"/>
        </w:object>
      </w:r>
    </w:p>
    <w:p w:rsidR="00367495" w:rsidRPr="009909AB" w:rsidRDefault="00367495" w:rsidP="00367495">
      <w:pPr>
        <w:pStyle w:val="Caption0"/>
      </w:pPr>
      <w:r w:rsidRPr="009909AB">
        <w:t xml:space="preserve">Фиг. </w:t>
      </w:r>
      <w:r w:rsidR="00482B7D" w:rsidRPr="009909AB">
        <w:fldChar w:fldCharType="begin"/>
      </w:r>
      <w:r w:rsidR="00C35E08" w:rsidRPr="009909AB">
        <w:instrText xml:space="preserve"> SEQ Фиг. \* ARABIC </w:instrText>
      </w:r>
      <w:r w:rsidR="00482B7D" w:rsidRPr="009909AB">
        <w:fldChar w:fldCharType="separate"/>
      </w:r>
      <w:r w:rsidR="00031E9A">
        <w:rPr>
          <w:noProof/>
        </w:rPr>
        <w:t>15</w:t>
      </w:r>
      <w:r w:rsidR="00482B7D"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AA65CA">
      <w:pPr>
        <w:numPr>
          <w:ilvl w:val="0"/>
          <w:numId w:val="29"/>
        </w:numPr>
        <w:ind w:left="900" w:firstLine="0"/>
      </w:pPr>
      <w:r w:rsidRPr="009909AB">
        <w:lastRenderedPageBreak/>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p>
    <w:p w:rsidR="00B21A33" w:rsidRPr="009909AB" w:rsidRDefault="00B21A33" w:rsidP="00B21A33">
      <w:r w:rsidRPr="009909AB">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Default="00B21A33" w:rsidP="002D2390">
      <w:pPr>
        <w:pStyle w:val="Heading4"/>
        <w:rPr>
          <w:lang w:val="en-US"/>
        </w:rPr>
      </w:pPr>
      <w:r w:rsidRPr="009909AB">
        <w:lastRenderedPageBreak/>
        <w:t>Модел за конкурентен достъп „Копиране – Модифициране – Сливане”</w:t>
      </w:r>
    </w:p>
    <w:p w:rsidR="002D2390" w:rsidRPr="009909AB" w:rsidRDefault="002D2390" w:rsidP="002D2390">
      <w:pPr>
        <w:pStyle w:val="Caption0"/>
        <w:keepNext/>
      </w:pPr>
      <w:r w:rsidRPr="009909AB">
        <w:object w:dxaOrig="10433" w:dyaOrig="11350">
          <v:shape id="_x0000_i1076" type="#_x0000_t75" style="width:453pt;height:493.5pt" o:ole="">
            <v:imagedata r:id="rId38" o:title=""/>
          </v:shape>
          <o:OLEObject Type="Embed" ProgID="Visio.Drawing.11" ShapeID="_x0000_i1076" DrawAspect="Content" ObjectID="_1407246439" r:id="rId39"/>
        </w:object>
      </w:r>
    </w:p>
    <w:p w:rsidR="002D2390" w:rsidRPr="009909AB" w:rsidRDefault="002D2390" w:rsidP="002D2390">
      <w:pPr>
        <w:pStyle w:val="Caption0"/>
      </w:pPr>
      <w:bookmarkStart w:id="86" w:name="_Ref313541350"/>
      <w:r w:rsidRPr="009909AB">
        <w:t xml:space="preserve">Фиг. </w:t>
      </w:r>
      <w:fldSimple w:instr=" SEQ Фиг. \* ARABIC ">
        <w:r>
          <w:rPr>
            <w:noProof/>
          </w:rPr>
          <w:t>16</w:t>
        </w:r>
      </w:fldSimple>
      <w:bookmarkEnd w:id="86"/>
      <w:r w:rsidRPr="009909AB">
        <w:t xml:space="preserve"> Подход “копирай - модифицирай – слей” [G101]</w:t>
      </w:r>
    </w:p>
    <w:p w:rsidR="002D2390" w:rsidRPr="002D2390" w:rsidRDefault="002D2390" w:rsidP="002D2390"/>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xml:space="preserve">, които възникват при паралелната им </w:t>
      </w:r>
      <w:r w:rsidR="001D76D6" w:rsidRPr="009909AB">
        <w:lastRenderedPageBreak/>
        <w:t>промяна</w:t>
      </w:r>
      <w:r w:rsidRPr="009909AB">
        <w:t xml:space="preserve">. Проблемът за сливане на две версии е представен по-подробно в точка </w:t>
      </w:r>
      <w:r w:rsidR="00482B7D" w:rsidRPr="009909AB">
        <w:rPr>
          <w:highlight w:val="yellow"/>
        </w:rPr>
        <w:fldChar w:fldCharType="begin"/>
      </w:r>
      <w:r w:rsidRPr="009909AB">
        <w:instrText xml:space="preserve"> REF _Ref260240293 \r \h </w:instrText>
      </w:r>
      <w:r w:rsidR="00482B7D" w:rsidRPr="009909AB">
        <w:rPr>
          <w:highlight w:val="yellow"/>
        </w:rPr>
      </w:r>
      <w:r w:rsidR="00482B7D" w:rsidRPr="009909AB">
        <w:rPr>
          <w:highlight w:val="yellow"/>
        </w:rPr>
        <w:fldChar w:fldCharType="separate"/>
      </w:r>
      <w:r w:rsidRPr="009909AB">
        <w:t>1.3.4</w:t>
      </w:r>
      <w:r w:rsidR="00482B7D" w:rsidRPr="009909AB">
        <w:rPr>
          <w:highlight w:val="yellow"/>
        </w:rPr>
        <w:fldChar w:fldCharType="end"/>
      </w:r>
      <w:r w:rsidRPr="009909AB">
        <w:t>.</w:t>
      </w:r>
    </w:p>
    <w:p w:rsidR="00B21A33" w:rsidRPr="009909AB" w:rsidRDefault="00B21A33" w:rsidP="00B21A33">
      <w:r w:rsidRPr="009909AB">
        <w:t xml:space="preserve">На </w:t>
      </w:r>
      <w:r w:rsidR="00482B7D" w:rsidRPr="009909AB">
        <w:fldChar w:fldCharType="begin"/>
      </w:r>
      <w:r w:rsidR="00833FBE" w:rsidRPr="009909AB">
        <w:instrText xml:space="preserve"> REF _Ref313541350 \h </w:instrText>
      </w:r>
      <w:r w:rsidR="00482B7D" w:rsidRPr="009909AB">
        <w:fldChar w:fldCharType="separate"/>
      </w:r>
      <w:r w:rsidR="00833FBE" w:rsidRPr="009909AB">
        <w:t xml:space="preserve">Фиг. </w:t>
      </w:r>
      <w:r w:rsidR="00833FBE" w:rsidRPr="009909AB">
        <w:rPr>
          <w:noProof/>
        </w:rPr>
        <w:t>14</w:t>
      </w:r>
      <w:r w:rsidR="00482B7D"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294E0D" w:rsidP="00294E0D">
      <w:pPr>
        <w:pStyle w:val="Heading3"/>
      </w:pPr>
      <w:bookmarkStart w:id="87" w:name="_Toc280886723"/>
      <w:bookmarkStart w:id="88" w:name="_Toc285463785"/>
      <w:bookmarkStart w:id="89" w:name="_Toc286999525"/>
      <w:bookmarkStart w:id="90" w:name="_Toc325908707"/>
      <w:r>
        <w:rPr>
          <w:lang w:val="en-US"/>
        </w:rPr>
        <w:t xml:space="preserve"> </w:t>
      </w:r>
      <w:r w:rsidR="00B21A33" w:rsidRPr="00294E0D">
        <w:t>Същност</w:t>
      </w:r>
      <w:r w:rsidR="00B21A33" w:rsidRPr="009909AB">
        <w:t xml:space="preserve">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 xml:space="preserve">определена от потребителя...”. </w:t>
      </w:r>
      <w:r w:rsidR="0077021F">
        <w:t>Там р</w:t>
      </w:r>
      <w:r w:rsidRPr="009909AB">
        <w:t>аботното пространство се определя като системен елемент, който предоставя следните три основни функции:</w:t>
      </w:r>
    </w:p>
    <w:p w:rsidR="00B21A33" w:rsidRPr="009909AB" w:rsidRDefault="00B21A33" w:rsidP="0077021F">
      <w:pPr>
        <w:numPr>
          <w:ilvl w:val="0"/>
          <w:numId w:val="3"/>
        </w:numPr>
        <w:ind w:left="1570" w:hanging="719"/>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77021F">
      <w:pPr>
        <w:numPr>
          <w:ilvl w:val="0"/>
          <w:numId w:val="3"/>
        </w:numPr>
        <w:ind w:left="1570" w:hanging="719"/>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77021F">
      <w:pPr>
        <w:numPr>
          <w:ilvl w:val="0"/>
          <w:numId w:val="3"/>
        </w:numPr>
        <w:ind w:left="1570" w:hanging="719"/>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 xml:space="preserve">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w:t>
      </w:r>
      <w:r w:rsidRPr="009909AB">
        <w:lastRenderedPageBreak/>
        <w:t>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77021F">
      <w:pPr>
        <w:numPr>
          <w:ilvl w:val="0"/>
          <w:numId w:val="4"/>
        </w:numPr>
        <w:ind w:hanging="720"/>
      </w:pPr>
      <w:r w:rsidRPr="009909AB">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77021F">
      <w:pPr>
        <w:numPr>
          <w:ilvl w:val="0"/>
          <w:numId w:val="4"/>
        </w:numPr>
        <w:ind w:hanging="72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294E0D" w:rsidP="00294E0D">
      <w:pPr>
        <w:pStyle w:val="Heading3"/>
      </w:pPr>
      <w:bookmarkStart w:id="91" w:name="_Toc280886724"/>
      <w:bookmarkStart w:id="92" w:name="_Toc285463786"/>
      <w:bookmarkStart w:id="93" w:name="_Toc286999526"/>
      <w:bookmarkStart w:id="94" w:name="_Toc325908708"/>
      <w:r>
        <w:rPr>
          <w:lang w:val="en-US"/>
        </w:rPr>
        <w:t xml:space="preserve"> </w:t>
      </w:r>
      <w:r w:rsidR="00B21A33" w:rsidRPr="009909AB">
        <w:t>Файлово базирани работни пространства</w:t>
      </w:r>
      <w:bookmarkEnd w:id="91"/>
      <w:r w:rsidR="00B21A33"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482B7D" w:rsidRPr="009909AB">
        <w:fldChar w:fldCharType="begin"/>
      </w:r>
      <w:r w:rsidRPr="009909AB">
        <w:instrText xml:space="preserve"> REF _Ref260782261 \h </w:instrText>
      </w:r>
      <w:r w:rsidR="00482B7D" w:rsidRPr="009909AB">
        <w:fldChar w:fldCharType="separate"/>
      </w:r>
      <w:r w:rsidRPr="009909AB">
        <w:t xml:space="preserve">Фиг. </w:t>
      </w:r>
      <w:r w:rsidRPr="009909AB">
        <w:rPr>
          <w:noProof/>
        </w:rPr>
        <w:t>15</w:t>
      </w:r>
      <w:r w:rsidR="00482B7D"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2D2390" w:rsidRDefault="00B21A33" w:rsidP="00AA65CA">
      <w:pPr>
        <w:numPr>
          <w:ilvl w:val="0"/>
          <w:numId w:val="29"/>
        </w:numPr>
        <w:ind w:left="900" w:firstLine="0"/>
      </w:pPr>
      <w:r w:rsidRPr="009909AB">
        <w:lastRenderedPageBreak/>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2D2390" w:rsidRPr="009909AB" w:rsidRDefault="002D2390" w:rsidP="002D2390">
      <w:pPr>
        <w:pStyle w:val="Caption0"/>
      </w:pPr>
      <w:r w:rsidRPr="009909AB">
        <w:object w:dxaOrig="6868" w:dyaOrig="6282">
          <v:shape id="_x0000_i1077" type="#_x0000_t75" style="width:342.75pt;height:313.5pt" o:ole="">
            <v:imagedata r:id="rId40" o:title=""/>
          </v:shape>
          <o:OLEObject Type="Embed" ProgID="Visio.Drawing.11" ShapeID="_x0000_i1077" DrawAspect="Content" ObjectID="_1407246440" r:id="rId41"/>
        </w:object>
      </w:r>
    </w:p>
    <w:p w:rsidR="002D2390" w:rsidRPr="009909AB" w:rsidRDefault="002D2390" w:rsidP="002D2390">
      <w:pPr>
        <w:pStyle w:val="Caption0"/>
      </w:pPr>
      <w:bookmarkStart w:id="95" w:name="_Ref260782261"/>
      <w:r w:rsidRPr="009909AB">
        <w:t xml:space="preserve">Фиг. </w:t>
      </w:r>
      <w:fldSimple w:instr=" SEQ Фиг. \* ARABIC ">
        <w:r>
          <w:rPr>
            <w:noProof/>
          </w:rPr>
          <w:t>17</w:t>
        </w:r>
      </w:fldSimple>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294E0D" w:rsidP="00294E0D">
      <w:pPr>
        <w:pStyle w:val="Heading3"/>
      </w:pPr>
      <w:bookmarkStart w:id="96" w:name="_Toc280886725"/>
      <w:bookmarkStart w:id="97" w:name="_Toc285463787"/>
      <w:bookmarkStart w:id="98" w:name="_Toc286999527"/>
      <w:bookmarkStart w:id="99" w:name="_Toc325908709"/>
      <w:r w:rsidRPr="00294E0D">
        <w:rPr>
          <w:lang w:val="ru-RU"/>
        </w:rPr>
        <w:lastRenderedPageBreak/>
        <w:t xml:space="preserve"> </w:t>
      </w:r>
      <w:r w:rsidR="00B21A33" w:rsidRPr="009909AB">
        <w:t xml:space="preserve">Модел </w:t>
      </w:r>
      <w:r w:rsidR="00B21A33" w:rsidRPr="00294E0D">
        <w:t>на</w:t>
      </w:r>
      <w:r w:rsidR="00B21A33" w:rsidRPr="009909AB">
        <w:t xml:space="preserve"> работни пространства със съхранена версия</w:t>
      </w:r>
      <w:bookmarkEnd w:id="96"/>
      <w:bookmarkEnd w:id="97"/>
      <w:bookmarkEnd w:id="98"/>
      <w:bookmarkEnd w:id="99"/>
    </w:p>
    <w:p w:rsidR="00B21A33" w:rsidRDefault="00B21A33" w:rsidP="00B21A33">
      <w:pPr>
        <w:rPr>
          <w:lang w:val="en-US"/>
        </w:rPr>
      </w:pPr>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482B7D" w:rsidRPr="009909AB">
        <w:fldChar w:fldCharType="begin"/>
      </w:r>
      <w:r w:rsidRPr="009909AB">
        <w:instrText xml:space="preserve"> REF _Ref260780174 \h </w:instrText>
      </w:r>
      <w:r w:rsidR="00482B7D" w:rsidRPr="009909AB">
        <w:fldChar w:fldCharType="separate"/>
      </w:r>
      <w:r w:rsidRPr="009909AB">
        <w:t xml:space="preserve">Фиг. </w:t>
      </w:r>
      <w:r w:rsidRPr="009909AB">
        <w:rPr>
          <w:noProof/>
        </w:rPr>
        <w:t>16</w:t>
      </w:r>
      <w:r w:rsidR="00482B7D"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2D2390" w:rsidRPr="009909AB" w:rsidRDefault="002D2390" w:rsidP="002D2390">
      <w:pPr>
        <w:pStyle w:val="Caption0"/>
      </w:pPr>
      <w:r w:rsidRPr="009909AB">
        <w:object w:dxaOrig="6878" w:dyaOrig="7047">
          <v:shape id="_x0000_i1078" type="#_x0000_t75" style="width:292.5pt;height:300pt" o:ole="">
            <v:imagedata r:id="rId42" o:title=""/>
          </v:shape>
          <o:OLEObject Type="Embed" ProgID="Visio.Drawing.11" ShapeID="_x0000_i1078" DrawAspect="Content" ObjectID="_1407246441" r:id="rId43"/>
        </w:object>
      </w:r>
    </w:p>
    <w:p w:rsidR="002D2390" w:rsidRPr="009909AB" w:rsidRDefault="002D2390" w:rsidP="002D2390">
      <w:pPr>
        <w:pStyle w:val="Caption0"/>
      </w:pPr>
      <w:bookmarkStart w:id="100" w:name="_Ref260780174"/>
      <w:r w:rsidRPr="009909AB">
        <w:t xml:space="preserve">Фиг. </w:t>
      </w:r>
      <w:fldSimple w:instr=" SEQ Фиг. \* ARABIC ">
        <w:r>
          <w:rPr>
            <w:noProof/>
          </w:rPr>
          <w:t>18</w:t>
        </w:r>
      </w:fldSimple>
      <w:bookmarkEnd w:id="100"/>
      <w:r w:rsidRPr="009909AB">
        <w:t xml:space="preserve"> Модел на работно пространство със съхранена версия [G275]</w:t>
      </w:r>
    </w:p>
    <w:p w:rsidR="002D2390" w:rsidRPr="002D2390" w:rsidRDefault="002D2390" w:rsidP="00B21A33"/>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w:t>
      </w:r>
    </w:p>
    <w:p w:rsidR="00B21A33" w:rsidRPr="009909AB" w:rsidRDefault="00B21A33" w:rsidP="00B21A33">
      <w:pPr>
        <w:pStyle w:val="Caption0"/>
      </w:pPr>
      <w:r w:rsidRPr="009909AB">
        <w:object w:dxaOrig="12821" w:dyaOrig="10467">
          <v:shape id="_x0000_i1038" type="#_x0000_t75" style="width:470.25pt;height:382.5pt" o:ole="">
            <v:imagedata r:id="rId44" o:title=""/>
          </v:shape>
          <o:OLEObject Type="Embed" ProgID="Visio.Drawing.11" ShapeID="_x0000_i1038" DrawAspect="Content" ObjectID="_1407246442" r:id="rId45"/>
        </w:object>
      </w:r>
    </w:p>
    <w:p w:rsidR="00B21A33" w:rsidRDefault="00B21A33" w:rsidP="00B21A33">
      <w:pPr>
        <w:pStyle w:val="Caption0"/>
        <w:rPr>
          <w:lang w:val="en-US"/>
        </w:rPr>
      </w:pPr>
      <w:bookmarkStart w:id="101" w:name="_Ref262335806"/>
      <w:r w:rsidRPr="009909AB">
        <w:t xml:space="preserve">Фиг. </w:t>
      </w:r>
      <w:r w:rsidR="00482B7D" w:rsidRPr="009909AB">
        <w:fldChar w:fldCharType="begin"/>
      </w:r>
      <w:r w:rsidR="00C35E08" w:rsidRPr="009909AB">
        <w:instrText xml:space="preserve"> SEQ Фиг. \* ARABIC </w:instrText>
      </w:r>
      <w:r w:rsidR="00482B7D" w:rsidRPr="009909AB">
        <w:fldChar w:fldCharType="separate"/>
      </w:r>
      <w:r w:rsidR="00031E9A">
        <w:rPr>
          <w:noProof/>
        </w:rPr>
        <w:t>19</w:t>
      </w:r>
      <w:r w:rsidR="00482B7D" w:rsidRPr="009909AB">
        <w:fldChar w:fldCharType="end"/>
      </w:r>
      <w:bookmarkEnd w:id="101"/>
      <w:r w:rsidRPr="009909AB">
        <w:t xml:space="preserve"> Примерна ситуация за конфликт между версии на един компонент</w:t>
      </w:r>
    </w:p>
    <w:p w:rsidR="009C009D" w:rsidRPr="009C009D" w:rsidRDefault="009C009D" w:rsidP="009C009D">
      <w:pPr>
        <w:rPr>
          <w:lang w:val="ru-RU"/>
        </w:rPr>
      </w:pPr>
      <w:r w:rsidRPr="009909AB">
        <w:lastRenderedPageBreak/>
        <w:t xml:space="preserve">На </w:t>
      </w:r>
      <w:r w:rsidRPr="009909AB">
        <w:fldChar w:fldCharType="begin"/>
      </w:r>
      <w:r w:rsidRPr="009909AB">
        <w:instrText xml:space="preserve"> REF _Ref262335806 \h </w:instrText>
      </w:r>
      <w:r w:rsidRPr="009909AB">
        <w:fldChar w:fldCharType="separate"/>
      </w:r>
      <w:r w:rsidRPr="009909AB">
        <w:t xml:space="preserve">Фиг. </w:t>
      </w:r>
      <w:r>
        <w:rPr>
          <w:noProof/>
        </w:rPr>
        <w:t>19</w:t>
      </w:r>
      <w:r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w:t>
      </w:r>
    </w:p>
    <w:p w:rsidR="00015A8C" w:rsidRPr="009909AB" w:rsidRDefault="00294E0D" w:rsidP="00294E0D">
      <w:pPr>
        <w:pStyle w:val="Heading3"/>
      </w:pPr>
      <w:bookmarkStart w:id="102" w:name="_Toc325908710"/>
      <w:bookmarkStart w:id="103" w:name="_Toc280886726"/>
      <w:bookmarkStart w:id="104" w:name="_Toc285463788"/>
      <w:bookmarkStart w:id="105" w:name="_Toc286999528"/>
      <w:r w:rsidRPr="009C009D">
        <w:rPr>
          <w:lang w:val="ru-RU"/>
        </w:rPr>
        <w:t xml:space="preserve"> </w:t>
      </w:r>
      <w:r w:rsidR="00015A8C" w:rsidRPr="009909AB">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39" type="#_x0000_t75" style="width:264.75pt;height:215.25pt" o:ole="">
            <v:imagedata r:id="rId46" o:title=""/>
          </v:shape>
          <o:OLEObject Type="Embed" ProgID="Visio.Drawing.11" ShapeID="_x0000_i1039" DrawAspect="Content" ObjectID="_1407246443" r:id="rId47"/>
        </w:object>
      </w:r>
    </w:p>
    <w:p w:rsidR="00611DDF" w:rsidRPr="009909AB" w:rsidRDefault="00611DDF" w:rsidP="00611DDF">
      <w:pPr>
        <w:pStyle w:val="Caption0"/>
      </w:pPr>
      <w:r w:rsidRPr="009909AB">
        <w:t xml:space="preserve">Фиг. </w:t>
      </w:r>
      <w:r w:rsidR="00482B7D" w:rsidRPr="009909AB">
        <w:fldChar w:fldCharType="begin"/>
      </w:r>
      <w:r w:rsidRPr="009909AB">
        <w:instrText xml:space="preserve"> SEQ Фиг. \* ARABIC </w:instrText>
      </w:r>
      <w:r w:rsidR="00482B7D" w:rsidRPr="009909AB">
        <w:fldChar w:fldCharType="separate"/>
      </w:r>
      <w:r w:rsidR="00031E9A">
        <w:rPr>
          <w:noProof/>
        </w:rPr>
        <w:t>20</w:t>
      </w:r>
      <w:r w:rsidR="00482B7D"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0" type="#_x0000_t75" style="width:158.25pt;height:182.25pt" o:ole="">
            <v:imagedata r:id="rId48" o:title=""/>
          </v:shape>
          <o:OLEObject Type="Embed" ProgID="Visio.Drawing.11" ShapeID="_x0000_i1040" DrawAspect="Content" ObjectID="_1407246444" r:id="rId49"/>
        </w:object>
      </w:r>
    </w:p>
    <w:p w:rsidR="00F94936" w:rsidRPr="009909AB" w:rsidRDefault="00F94936" w:rsidP="00F94936">
      <w:pPr>
        <w:pStyle w:val="Caption0"/>
      </w:pPr>
      <w:r w:rsidRPr="009909AB">
        <w:t xml:space="preserve">Фиг. </w:t>
      </w:r>
      <w:r w:rsidR="00482B7D" w:rsidRPr="009909AB">
        <w:fldChar w:fldCharType="begin"/>
      </w:r>
      <w:r w:rsidRPr="009909AB">
        <w:instrText xml:space="preserve"> SEQ Фиг. \* ARABIC </w:instrText>
      </w:r>
      <w:r w:rsidR="00482B7D" w:rsidRPr="009909AB">
        <w:fldChar w:fldCharType="separate"/>
      </w:r>
      <w:r w:rsidR="00031E9A">
        <w:rPr>
          <w:noProof/>
        </w:rPr>
        <w:t>21</w:t>
      </w:r>
      <w:r w:rsidR="00482B7D" w:rsidRPr="009909AB">
        <w:fldChar w:fldCharType="end"/>
      </w:r>
      <w:r w:rsidRPr="009909AB">
        <w:t xml:space="preserve"> Работни папки свързани с локалното хранилище</w:t>
      </w:r>
    </w:p>
    <w:p w:rsidR="00B21A33" w:rsidRPr="009909AB" w:rsidRDefault="00294E0D" w:rsidP="00294E0D">
      <w:pPr>
        <w:pStyle w:val="Heading3"/>
      </w:pPr>
      <w:bookmarkStart w:id="106" w:name="_Toc325908711"/>
      <w:r w:rsidRPr="00294E0D">
        <w:rPr>
          <w:lang w:val="ru-RU"/>
        </w:rPr>
        <w:t xml:space="preserve"> </w:t>
      </w:r>
      <w:r w:rsidR="00B21A33" w:rsidRPr="009909AB">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 xml:space="preserve">В опитите си да намерят баланс между кооперативността и изолираността, различни изследователи до концепцията да се подредят </w:t>
      </w:r>
      <w:r w:rsidRPr="009909AB">
        <w:lastRenderedPageBreak/>
        <w:t>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77021F">
      <w:pPr>
        <w:numPr>
          <w:ilvl w:val="0"/>
          <w:numId w:val="5"/>
        </w:numPr>
        <w:ind w:hanging="720"/>
      </w:pPr>
      <w:r w:rsidRPr="009909AB">
        <w:t>Драстично се намалява броя на колизиите при конкурентен достъп до версионизираните обекти.</w:t>
      </w:r>
    </w:p>
    <w:p w:rsidR="00012337" w:rsidRPr="009909AB" w:rsidRDefault="00B21A33" w:rsidP="0077021F">
      <w:pPr>
        <w:numPr>
          <w:ilvl w:val="0"/>
          <w:numId w:val="5"/>
        </w:numPr>
        <w:ind w:hanging="72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77021F">
      <w:pPr>
        <w:numPr>
          <w:ilvl w:val="0"/>
          <w:numId w:val="5"/>
        </w:numPr>
        <w:ind w:hanging="72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294E0D" w:rsidP="00294E0D">
      <w:pPr>
        <w:pStyle w:val="Heading2"/>
      </w:pPr>
      <w:bookmarkStart w:id="107" w:name="_Toc285463789"/>
      <w:bookmarkStart w:id="108" w:name="_Toc286999529"/>
      <w:bookmarkStart w:id="109" w:name="_Toc325908712"/>
      <w:r w:rsidRPr="00294E0D">
        <w:rPr>
          <w:lang w:val="ru-RU"/>
        </w:rPr>
        <w:lastRenderedPageBreak/>
        <w:t xml:space="preserve"> </w:t>
      </w:r>
      <w:r w:rsidR="00B21A33" w:rsidRPr="009909AB">
        <w:t>Методи за проследимост на промените</w:t>
      </w:r>
      <w:bookmarkEnd w:id="107"/>
      <w:bookmarkEnd w:id="108"/>
      <w:bookmarkEnd w:id="109"/>
    </w:p>
    <w:p w:rsidR="00B21A33" w:rsidRPr="009909AB" w:rsidRDefault="00294E0D" w:rsidP="00294E0D">
      <w:pPr>
        <w:pStyle w:val="Heading3"/>
      </w:pPr>
      <w:bookmarkStart w:id="110" w:name="_Toc280886728"/>
      <w:bookmarkStart w:id="111" w:name="_Toc285463790"/>
      <w:bookmarkStart w:id="112" w:name="_Toc286999530"/>
      <w:bookmarkStart w:id="113" w:name="_Toc325908713"/>
      <w:r>
        <w:rPr>
          <w:lang w:val="en-US"/>
        </w:rPr>
        <w:t xml:space="preserve"> </w:t>
      </w:r>
      <w:r w:rsidR="00946785" w:rsidRPr="00294E0D">
        <w:t>П</w:t>
      </w:r>
      <w:r w:rsidR="00B21A33" w:rsidRPr="00294E0D">
        <w:t>роследимостта</w:t>
      </w:r>
      <w:r w:rsidR="00B21A33" w:rsidRPr="009909AB">
        <w:t xml:space="preserve"> на промени</w:t>
      </w:r>
      <w:bookmarkEnd w:id="110"/>
      <w:bookmarkEnd w:id="111"/>
      <w:bookmarkEnd w:id="112"/>
      <w:r w:rsidR="006A6AF8" w:rsidRPr="009909AB">
        <w:t>те</w:t>
      </w:r>
      <w:bookmarkEnd w:id="113"/>
    </w:p>
    <w:p w:rsidR="00B21A33" w:rsidRPr="009909AB" w:rsidRDefault="00B21A33" w:rsidP="00B21A33">
      <w:r w:rsidRPr="009909AB">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lastRenderedPageBreak/>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 xml:space="preserve">Назад към изискванията – тези връзки представят проверките, удостоверяващи че имплементацията на продукта съответства на </w:t>
      </w:r>
      <w:r w:rsidRPr="009909AB">
        <w:lastRenderedPageBreak/>
        <w:t xml:space="preserve">изискванията. Анализът на тези връзки предоставя механизъм за предотвратяване имплементирането на функционалност </w:t>
      </w:r>
      <w:r w:rsidR="0077021F">
        <w:t>от тип</w:t>
      </w:r>
      <w:r w:rsidRPr="009909AB">
        <w:t xml:space="preserve"> златн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294E0D"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294E0D" w:rsidRPr="009909AB" w:rsidRDefault="00294E0D" w:rsidP="00294E0D">
      <w:pPr>
        <w:pStyle w:val="Caption0"/>
      </w:pPr>
      <w:r w:rsidRPr="009909AB">
        <w:object w:dxaOrig="3216" w:dyaOrig="4874">
          <v:shape id="_x0000_i1075" type="#_x0000_t75" style="width:145.5pt;height:220.5pt" o:ole="">
            <v:imagedata r:id="rId50" o:title=""/>
          </v:shape>
          <o:OLEObject Type="Embed" ProgID="Visio.Drawing.11" ShapeID="_x0000_i1075" DrawAspect="Content" ObjectID="_1407246445" r:id="rId51"/>
        </w:object>
      </w:r>
    </w:p>
    <w:p w:rsidR="00294E0D" w:rsidRPr="009909AB" w:rsidRDefault="00294E0D" w:rsidP="00294E0D">
      <w:pPr>
        <w:pStyle w:val="Caption0"/>
      </w:pPr>
      <w:r w:rsidRPr="009909AB">
        <w:t xml:space="preserve">Фиг. </w:t>
      </w:r>
      <w:fldSimple w:instr=" SEQ Фиг. \* ARABIC ">
        <w:r>
          <w:rPr>
            <w:noProof/>
          </w:rPr>
          <w:t>22</w:t>
        </w:r>
      </w:fldSimple>
      <w:r w:rsidRPr="009909AB">
        <w:t xml:space="preserve"> Типове прослевяващи връзки </w:t>
      </w:r>
      <w:r w:rsidRPr="009909AB">
        <w:rPr>
          <w:rFonts w:cs="Tahoma"/>
        </w:rPr>
        <w:t>[</w:t>
      </w:r>
      <w:r w:rsidRPr="009909AB">
        <w:t>G339</w:t>
      </w:r>
      <w:r w:rsidRPr="009909AB">
        <w:rPr>
          <w:rFonts w:cs="Tahoma"/>
        </w:rPr>
        <w:t>]</w:t>
      </w:r>
    </w:p>
    <w:p w:rsidR="00946785" w:rsidRPr="009909AB" w:rsidRDefault="00946785" w:rsidP="00294E0D">
      <w:pPr>
        <w:pStyle w:val="Heading3"/>
      </w:pPr>
      <w:bookmarkStart w:id="114" w:name="_Toc325908714"/>
      <w:r w:rsidRPr="00294E0D">
        <w:t>Работни</w:t>
      </w:r>
      <w:r w:rsidRPr="009909AB">
        <w:t xml:space="preserve">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 xml:space="preserve">Единици за действие (англ. ActionItems). Те представляват определена съвкупност от дейности, която произтича както от </w:t>
      </w:r>
      <w:r w:rsidRPr="009909AB">
        <w:lastRenderedPageBreak/>
        <w:t>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294E0D">
      <w:pPr>
        <w:pStyle w:val="Heading3"/>
      </w:pPr>
      <w:bookmarkStart w:id="115" w:name="_Toc230942617"/>
      <w:bookmarkStart w:id="116" w:name="_Toc280886730"/>
      <w:bookmarkStart w:id="117" w:name="_Toc285463792"/>
      <w:bookmarkStart w:id="118" w:name="_Toc286999532"/>
      <w:bookmarkStart w:id="119" w:name="_Toc325908715"/>
      <w:r w:rsidRPr="00294E0D">
        <w:t>Управление</w:t>
      </w:r>
      <w:r w:rsidRPr="009909AB">
        <w:t xml:space="preserve">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 xml:space="preserve">Системите за управление на изискванията предоставят възможности за проследяване на техният жизнен цикъл, чрез използване на </w:t>
      </w:r>
      <w:r w:rsidRPr="009909AB">
        <w:lastRenderedPageBreak/>
        <w:t>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294E0D">
      <w:pPr>
        <w:pStyle w:val="Heading3"/>
      </w:pPr>
      <w:bookmarkStart w:id="120" w:name="_Toc280886731"/>
      <w:bookmarkStart w:id="121" w:name="_Toc285463793"/>
      <w:bookmarkStart w:id="122" w:name="_Toc286999533"/>
      <w:bookmarkStart w:id="123" w:name="_Toc325908716"/>
      <w:r w:rsidRPr="009909AB">
        <w:t xml:space="preserve">Методи за </w:t>
      </w:r>
      <w:r w:rsidRPr="00294E0D">
        <w:t>проследяване</w:t>
      </w:r>
      <w:r w:rsidRPr="009909AB">
        <w:t xml:space="preserve">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9C009D" w:rsidP="00EE2BA9">
      <w:pPr>
        <w:keepNext/>
        <w:ind w:firstLine="0"/>
        <w:jc w:val="center"/>
      </w:pPr>
      <w:r w:rsidRPr="009909AB">
        <w:object w:dxaOrig="9126" w:dyaOrig="4336">
          <v:shape id="_x0000_i1079" type="#_x0000_t75" style="width:339pt;height:160.5pt" o:ole="">
            <v:imagedata r:id="rId52" o:title=""/>
          </v:shape>
          <o:OLEObject Type="Embed" ProgID="Visio.Drawing.11" ShapeID="_x0000_i1079" DrawAspect="Content" ObjectID="_1407246446" r:id="rId53"/>
        </w:object>
      </w:r>
    </w:p>
    <w:p w:rsidR="002F0525" w:rsidRPr="009909AB" w:rsidRDefault="00EE2BA9" w:rsidP="00EE2BA9">
      <w:pPr>
        <w:pStyle w:val="Caption0"/>
      </w:pPr>
      <w:bookmarkStart w:id="124" w:name="_Ref320598789"/>
      <w:r w:rsidRPr="009909AB">
        <w:t xml:space="preserve">Фиг. </w:t>
      </w:r>
      <w:r w:rsidR="00482B7D" w:rsidRPr="009909AB">
        <w:fldChar w:fldCharType="begin"/>
      </w:r>
      <w:r w:rsidR="00C804FF" w:rsidRPr="009909AB">
        <w:instrText xml:space="preserve"> SEQ Фиг. \* ARABIC </w:instrText>
      </w:r>
      <w:r w:rsidR="00482B7D" w:rsidRPr="009909AB">
        <w:fldChar w:fldCharType="separate"/>
      </w:r>
      <w:r w:rsidR="00031E9A">
        <w:rPr>
          <w:noProof/>
        </w:rPr>
        <w:t>23</w:t>
      </w:r>
      <w:r w:rsidR="00482B7D"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lastRenderedPageBreak/>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482B7D" w:rsidRPr="009909AB">
        <w:fldChar w:fldCharType="begin"/>
      </w:r>
      <w:r w:rsidR="00A55ADA" w:rsidRPr="009909AB">
        <w:instrText xml:space="preserve"> REF _Ref320598789 \h </w:instrText>
      </w:r>
      <w:r w:rsidR="00482B7D" w:rsidRPr="009909AB">
        <w:fldChar w:fldCharType="separate"/>
      </w:r>
      <w:r w:rsidR="00A55ADA" w:rsidRPr="009909AB">
        <w:t xml:space="preserve">Фиг. </w:t>
      </w:r>
      <w:r w:rsidR="00A55ADA" w:rsidRPr="009909AB">
        <w:rPr>
          <w:noProof/>
        </w:rPr>
        <w:t>23</w:t>
      </w:r>
      <w:r w:rsidR="00482B7D"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 xml:space="preserve">съответстват на </w:t>
      </w:r>
      <w:r w:rsidR="005E37B5" w:rsidRPr="009909AB">
        <w:lastRenderedPageBreak/>
        <w:t>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w:t>
      </w:r>
      <w:r w:rsidRPr="009909AB">
        <w:lastRenderedPageBreak/>
        <w:t xml:space="preserve">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9C009D">
      <w:pPr>
        <w:pStyle w:val="Heading4"/>
      </w:pPr>
      <w:r w:rsidRPr="009C009D">
        <w:lastRenderedPageBreak/>
        <w:t>Проследимост</w:t>
      </w:r>
      <w:r w:rsidRPr="009909AB">
        <w:t xml:space="preserve">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482B7D" w:rsidRPr="009909AB">
        <w:fldChar w:fldCharType="begin"/>
      </w:r>
      <w:r w:rsidRPr="009909AB">
        <w:instrText xml:space="preserve"> SEQ Фиг. \* ARABIC </w:instrText>
      </w:r>
      <w:r w:rsidR="00482B7D" w:rsidRPr="009909AB">
        <w:fldChar w:fldCharType="separate"/>
      </w:r>
      <w:r w:rsidR="00031E9A">
        <w:rPr>
          <w:noProof/>
        </w:rPr>
        <w:t>24</w:t>
      </w:r>
      <w:r w:rsidR="00482B7D"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AA65CA">
      <w:pPr>
        <w:pStyle w:val="ListParagraph"/>
        <w:numPr>
          <w:ilvl w:val="0"/>
          <w:numId w:val="26"/>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B20280">
        <w:rPr>
          <w:highlight w:val="yellow"/>
        </w:rPr>
        <w:t xml:space="preserve">Промени в моделите на управлениета </w:t>
      </w:r>
      <w:r w:rsidR="00765583" w:rsidRPr="00B20280">
        <w:rPr>
          <w:highlight w:val="yellow"/>
        </w:rPr>
        <w:lastRenderedPageBreak/>
        <w:t>на версиите играе водеща роля над целият процес на създаване на софтуерни продукти.</w:t>
      </w:r>
    </w:p>
    <w:p w:rsidR="006B2DFF" w:rsidRPr="00B20280" w:rsidRDefault="00E359B6" w:rsidP="00AA65CA">
      <w:pPr>
        <w:pStyle w:val="ListParagraph"/>
        <w:numPr>
          <w:ilvl w:val="0"/>
          <w:numId w:val="26"/>
        </w:numPr>
        <w:rPr>
          <w:highlight w:val="yellow"/>
        </w:rPr>
      </w:pPr>
      <w:r w:rsidRPr="00B20280">
        <w:rPr>
          <w:highlight w:val="yellow"/>
        </w:rPr>
        <w:t>Направен е анализ</w:t>
      </w:r>
      <w:r w:rsidRPr="009909AB">
        <w:t xml:space="preserve">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необходимостта от </w:t>
      </w:r>
      <w:r w:rsidRPr="00B20280">
        <w:rPr>
          <w:highlight w:val="cyan"/>
        </w:rPr>
        <w:t xml:space="preserve">поддръжката на </w:t>
      </w:r>
      <w:r w:rsidR="00FD6BB6" w:rsidRPr="00B20280">
        <w:rPr>
          <w:highlight w:val="cyan"/>
          <w:lang w:val="ru-RU"/>
        </w:rPr>
        <w:t xml:space="preserve">различно ниво на </w:t>
      </w:r>
      <w:r w:rsidR="006B2DFF" w:rsidRPr="00B20280">
        <w:rPr>
          <w:highlight w:val="cyan"/>
        </w:rPr>
        <w:t xml:space="preserve">гранулираност </w:t>
      </w:r>
      <w:r w:rsidRPr="00B20280">
        <w:rPr>
          <w:highlight w:val="cyan"/>
        </w:rPr>
        <w:t>при</w:t>
      </w:r>
      <w:r w:rsidR="006B2DFF" w:rsidRPr="00B20280">
        <w:rPr>
          <w:highlight w:val="cyan"/>
        </w:rPr>
        <w:t xml:space="preserve"> версионизираните обекти</w:t>
      </w:r>
      <w:r w:rsidR="006B640E">
        <w:t xml:space="preserve">, </w:t>
      </w:r>
      <w:r w:rsidR="00FD6BB6">
        <w:t>обусл</w:t>
      </w:r>
      <w:r w:rsidR="00683DEB">
        <w:t>о</w:t>
      </w:r>
      <w:r w:rsidR="00FD6BB6">
        <w:t>в</w:t>
      </w:r>
      <w:r w:rsidR="00683DEB">
        <w:t>ена</w:t>
      </w:r>
      <w:r w:rsidR="00FD6BB6">
        <w:t xml:space="preserve"> от </w:t>
      </w:r>
      <w:r w:rsidR="00683DEB">
        <w:t xml:space="preserve">практиката на използване на няколко нива на абстракция при </w:t>
      </w:r>
      <w:r w:rsidR="00FD6BB6">
        <w:t xml:space="preserve">разработката на </w:t>
      </w:r>
      <w:r w:rsidR="00683DEB">
        <w:t xml:space="preserve">софтуерни </w:t>
      </w:r>
      <w:r w:rsidR="00FD6BB6">
        <w:t>системи</w:t>
      </w:r>
      <w:r w:rsidR="006B640E">
        <w:t xml:space="preserve">. </w:t>
      </w:r>
      <w:r w:rsidR="00683DEB" w:rsidRPr="00B20280">
        <w:rPr>
          <w:highlight w:val="yellow"/>
        </w:rPr>
        <w:t>Н</w:t>
      </w:r>
      <w:r w:rsidR="006B640E" w:rsidRPr="00B20280">
        <w:rPr>
          <w:highlight w:val="yellow"/>
        </w:rPr>
        <w:t>ива на абстракция</w:t>
      </w:r>
      <w:r w:rsidR="00FD6BB6" w:rsidRPr="00B20280">
        <w:rPr>
          <w:highlight w:val="yellow"/>
        </w:rPr>
        <w:t xml:space="preserve"> успешно </w:t>
      </w:r>
      <w:r w:rsidR="006B640E" w:rsidRPr="00B20280">
        <w:rPr>
          <w:highlight w:val="yellow"/>
        </w:rPr>
        <w:t xml:space="preserve">може да се съпоставят </w:t>
      </w:r>
      <w:r w:rsidR="00FD6BB6" w:rsidRPr="00B20280">
        <w:rPr>
          <w:highlight w:val="yellow"/>
        </w:rPr>
        <w:t>на нивата на гранулираност.</w:t>
      </w:r>
    </w:p>
    <w:p w:rsidR="007A65E2" w:rsidRPr="00B20280" w:rsidRDefault="00445E10" w:rsidP="007A65E2">
      <w:pPr>
        <w:pStyle w:val="ListParagraph"/>
        <w:numPr>
          <w:ilvl w:val="0"/>
          <w:numId w:val="26"/>
        </w:numPr>
        <w:rPr>
          <w:highlight w:val="yellow"/>
        </w:rPr>
      </w:pPr>
      <w:r w:rsidRPr="009909AB">
        <w:t xml:space="preserve">Направен е анализ на различни </w:t>
      </w:r>
      <w:r>
        <w:t>подходи</w:t>
      </w:r>
      <w:r w:rsidRPr="009909AB">
        <w:t xml:space="preserve"> за съхраняване на версионизирани обекти</w:t>
      </w:r>
      <w:r>
        <w:t xml:space="preserve">. </w:t>
      </w:r>
      <w:r w:rsidR="007A65E2">
        <w:t>П</w:t>
      </w:r>
      <w:r w:rsidR="007A65E2" w:rsidRPr="009909AB">
        <w:t>одход</w:t>
      </w:r>
      <w:r w:rsidR="007A65E2">
        <w:t>ът</w:t>
      </w:r>
      <w:r w:rsidR="007A65E2" w:rsidRPr="009909AB">
        <w:t xml:space="preserve"> за съхраняване състояния на версионизираните обекти, </w:t>
      </w:r>
      <w:r w:rsidR="007A65E2">
        <w:t xml:space="preserve">предполага </w:t>
      </w:r>
      <w:r w:rsidR="007A65E2" w:rsidRPr="00B20280">
        <w:rPr>
          <w:highlight w:val="yellow"/>
        </w:rPr>
        <w:t>проста реализация и по-висока скорост системата.</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 xml:space="preserve">ват </w:t>
      </w:r>
      <w:r w:rsidR="003333DC" w:rsidRPr="00B20280">
        <w:rPr>
          <w:highlight w:val="yellow"/>
        </w:rPr>
        <w:t>това</w:t>
      </w:r>
      <w:r w:rsidR="003333DC">
        <w:t xml:space="preserve"> възможност за</w:t>
      </w:r>
      <w:r w:rsidR="00F21209">
        <w:t xml:space="preserve"> коопериране на работата между участниците в процеса по създаване на софтуерни продукти.</w:t>
      </w:r>
    </w:p>
    <w:p w:rsidR="006B2DFF" w:rsidRPr="009C009D"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 xml:space="preserve">Идентифицирана е липсата на инструменти предоставящи адекватно ниво за създаване и управление на връзки на проследимост </w:t>
      </w:r>
      <w:r w:rsidR="00E811D2" w:rsidRPr="00E811D2">
        <w:rPr>
          <w:lang w:val="ru-RU"/>
        </w:rPr>
        <w:t>[</w:t>
      </w:r>
      <w:r w:rsidR="00E811D2">
        <w:rPr>
          <w:lang w:val="en-US"/>
        </w:rPr>
        <w:t>G</w:t>
      </w:r>
      <w:r w:rsidR="00E811D2" w:rsidRPr="00E811D2">
        <w:rPr>
          <w:lang w:val="ru-RU"/>
        </w:rPr>
        <w:t>394]</w:t>
      </w:r>
      <w:r w:rsidR="00E811D2">
        <w:t>.</w:t>
      </w:r>
    </w:p>
    <w:p w:rsidR="009C009D" w:rsidRPr="009C009D" w:rsidRDefault="009C009D" w:rsidP="009C009D">
      <w:pPr>
        <w:pStyle w:val="ListParagraph"/>
        <w:numPr>
          <w:ilvl w:val="0"/>
          <w:numId w:val="26"/>
        </w:numPr>
        <w:rPr>
          <w:highlight w:val="cyan"/>
        </w:rPr>
      </w:pPr>
      <w:r w:rsidRPr="009C009D">
        <w:rPr>
          <w:highlight w:val="cyan"/>
        </w:rPr>
        <w:lastRenderedPageBreak/>
        <w:t>В [G12, стр.406] авторите споменават, че „... модерното работно пространство е създадено "зад гърба на науката”, за да изпълни задача, определена от потребителя...”.</w:t>
      </w:r>
    </w:p>
    <w:p w:rsidR="002D3582" w:rsidRPr="009909AB" w:rsidRDefault="002D3582" w:rsidP="00B54875">
      <w:r w:rsidRPr="00B54875">
        <w:rPr>
          <w:highlight w:val="yellow"/>
        </w:rPr>
        <w:t xml:space="preserve">На базата на направените изводи и от </w:t>
      </w:r>
      <w:commentRangeStart w:id="128"/>
      <w:r w:rsidRPr="00B54875">
        <w:rPr>
          <w:highlight w:val="yellow"/>
        </w:rPr>
        <w:t>анализа на проблемите в областта на управлението на версии на софтуерни продукти са определени целите и задачите на дисертационният труд.</w:t>
      </w:r>
      <w:commentRangeEnd w:id="128"/>
      <w:r w:rsidR="00B20280">
        <w:rPr>
          <w:rStyle w:val="CommentReference"/>
          <w:rFonts w:eastAsia="Verdana"/>
        </w:rPr>
        <w:commentReference w:id="128"/>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w:t>
      </w:r>
      <w:r w:rsidRPr="009909AB">
        <w:t>на</w:t>
      </w:r>
      <w:r w:rsidR="005D6D1A" w:rsidRPr="009909AB">
        <w:t xml:space="preserve"> модели</w:t>
      </w:r>
      <w:r w:rsidRPr="009909AB">
        <w:t xml:space="preserve"> за управление на софтуерни версии базирани на </w:t>
      </w:r>
      <w:r w:rsidRPr="00B20280">
        <w:rPr>
          <w:highlight w:val="yellow"/>
        </w:rPr>
        <w:t>йерархично композирани на работни пространства</w:t>
      </w:r>
      <w:r w:rsidRPr="009909AB">
        <w:t>, които да послужат за създаването на прототип на система за управление на версии.</w:t>
      </w:r>
    </w:p>
    <w:p w:rsidR="002D3582" w:rsidRPr="009909AB" w:rsidRDefault="002D3582" w:rsidP="00B21A33">
      <w:r w:rsidRPr="009909AB">
        <w:t>За успешното реализиране на така формулираната цел са поставени следните задачи:</w:t>
      </w:r>
    </w:p>
    <w:p w:rsidR="00D47451" w:rsidRPr="009909AB" w:rsidRDefault="00D47451" w:rsidP="00AA65CA">
      <w:pPr>
        <w:pStyle w:val="ListParagraph"/>
        <w:numPr>
          <w:ilvl w:val="0"/>
          <w:numId w:val="25"/>
        </w:numPr>
      </w:pPr>
      <w:r w:rsidRPr="009909AB">
        <w:t>Да се създаде модел на версионизиран обект</w:t>
      </w:r>
      <w:r w:rsidR="005D6D1A" w:rsidRPr="009909AB">
        <w:t xml:space="preserve">, осигуряващ </w:t>
      </w:r>
      <w:r w:rsidR="005D6D1A" w:rsidRPr="00B20280">
        <w:rPr>
          <w:highlight w:val="yellow"/>
        </w:rPr>
        <w:t>пълна</w:t>
      </w:r>
      <w:r w:rsidR="005D6D1A" w:rsidRPr="009909AB">
        <w:t xml:space="preserve"> гъвкавост при дефиниране степента на гранулираност на данните</w:t>
      </w:r>
      <w:r w:rsidR="00296149">
        <w:t xml:space="preserve"> в съчетание с </w:t>
      </w:r>
      <w:r w:rsidR="00683DEB" w:rsidRPr="009909AB">
        <w:t>простота</w:t>
      </w:r>
      <w:r w:rsidR="00683DEB">
        <w:t xml:space="preserve"> и</w:t>
      </w:r>
      <w:r w:rsidR="00683DEB" w:rsidRPr="009909AB">
        <w:t xml:space="preserve"> универсалност</w:t>
      </w:r>
      <w:r w:rsidR="00683DEB">
        <w:t>.</w:t>
      </w:r>
      <w:r w:rsidR="00683DEB" w:rsidRPr="009909AB">
        <w:t xml:space="preserve"> </w:t>
      </w:r>
    </w:p>
    <w:p w:rsidR="00676B48" w:rsidRPr="009909AB" w:rsidRDefault="00D47451" w:rsidP="00AA65CA">
      <w:pPr>
        <w:pStyle w:val="ListParagraph"/>
        <w:numPr>
          <w:ilvl w:val="0"/>
          <w:numId w:val="25"/>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AA65CA">
      <w:pPr>
        <w:pStyle w:val="ListParagraph"/>
        <w:numPr>
          <w:ilvl w:val="0"/>
          <w:numId w:val="25"/>
        </w:numPr>
      </w:pPr>
      <w:r w:rsidRPr="009909AB">
        <w:t xml:space="preserve">Да се </w:t>
      </w:r>
      <w:r w:rsidRPr="00B20280">
        <w:rPr>
          <w:highlight w:val="yellow"/>
        </w:rPr>
        <w:t xml:space="preserve">адаптира на </w:t>
      </w:r>
      <w:r w:rsidR="00BE54B7" w:rsidRPr="00B20280">
        <w:rPr>
          <w:highlight w:val="yellow"/>
        </w:rPr>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AA65CA">
      <w:pPr>
        <w:pStyle w:val="ListParagraph"/>
        <w:numPr>
          <w:ilvl w:val="0"/>
          <w:numId w:val="25"/>
        </w:numPr>
      </w:pPr>
      <w:r w:rsidRPr="009909AB">
        <w:t xml:space="preserve">Да се определи </w:t>
      </w:r>
      <w:r w:rsidRPr="00B20280">
        <w:rPr>
          <w:highlight w:val="yellow"/>
        </w:rPr>
        <w:t>на</w:t>
      </w:r>
      <w:r w:rsidRPr="009909AB">
        <w:t xml:space="preserve"> терминологията в областта на версионизирането с</w:t>
      </w:r>
      <w:r w:rsidR="00445E10">
        <w:t xml:space="preserve"> използването на йерархично </w:t>
      </w:r>
      <w:r w:rsidR="00445E10" w:rsidRPr="00F26E56">
        <w:t>композирани работни пространства</w:t>
      </w:r>
      <w:r w:rsidR="00445E10">
        <w:t>.</w:t>
      </w:r>
    </w:p>
    <w:p w:rsidR="00697E81" w:rsidRPr="00F26E56" w:rsidRDefault="00697E81" w:rsidP="00AA65CA">
      <w:pPr>
        <w:pStyle w:val="ListParagraph"/>
        <w:numPr>
          <w:ilvl w:val="0"/>
          <w:numId w:val="25"/>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AA65CA">
      <w:pPr>
        <w:pStyle w:val="ListParagraph"/>
        <w:numPr>
          <w:ilvl w:val="0"/>
          <w:numId w:val="25"/>
        </w:numPr>
      </w:pPr>
      <w:r w:rsidRPr="009909AB">
        <w:lastRenderedPageBreak/>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9" w:name="_Toc285463795"/>
      <w:bookmarkStart w:id="130" w:name="_Toc286999535"/>
      <w:bookmarkStart w:id="131"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9"/>
      <w:bookmarkEnd w:id="130"/>
      <w:bookmarkEnd w:id="131"/>
    </w:p>
    <w:p w:rsidR="00B21A33" w:rsidRPr="009909AB" w:rsidRDefault="00B21A33" w:rsidP="00B21A33">
      <w:bookmarkStart w:id="132" w:name="_Ref260262156"/>
      <w:bookmarkStart w:id="133" w:name="_Ref260262161"/>
      <w:bookmarkStart w:id="134" w:name="_Toc280886734"/>
      <w:r w:rsidRPr="009909AB">
        <w:t xml:space="preserve">В настоящата глава са представени теоретичните модели, чиято </w:t>
      </w:r>
      <w:r w:rsidRPr="0082449A">
        <w:t xml:space="preserve">разработка </w:t>
      </w:r>
      <w:r w:rsidRPr="009909AB">
        <w:t>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5" w:name="_Toc285463796"/>
      <w:bookmarkStart w:id="136" w:name="_Toc286999536"/>
      <w:bookmarkStart w:id="137" w:name="_Ref313286295"/>
      <w:bookmarkStart w:id="138" w:name="_Toc325908719"/>
      <w:r w:rsidRPr="009909AB">
        <w:t>Модел на версионизиран обект</w:t>
      </w:r>
      <w:bookmarkEnd w:id="132"/>
      <w:bookmarkEnd w:id="133"/>
      <w:bookmarkEnd w:id="134"/>
      <w:bookmarkEnd w:id="135"/>
      <w:bookmarkEnd w:id="136"/>
      <w:bookmarkEnd w:id="137"/>
      <w:bookmarkEnd w:id="138"/>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482B7D" w:rsidRPr="009909AB">
        <w:fldChar w:fldCharType="begin"/>
      </w:r>
      <w:r w:rsidRPr="009909AB">
        <w:instrText xml:space="preserve"> REF _Ref293482793 \h </w:instrText>
      </w:r>
      <w:r w:rsidR="00482B7D" w:rsidRPr="009909AB">
        <w:fldChar w:fldCharType="separate"/>
      </w:r>
      <w:r w:rsidR="0082449A" w:rsidRPr="009909AB">
        <w:t xml:space="preserve">Фиг. </w:t>
      </w:r>
      <w:r w:rsidR="0082449A">
        <w:rPr>
          <w:noProof/>
        </w:rPr>
        <w:t>25</w:t>
      </w:r>
      <w:r w:rsidR="00482B7D"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1" type="#_x0000_t75" style="width:275.25pt;height:163.5pt" o:ole="">
            <v:imagedata r:id="rId56" o:title=""/>
          </v:shape>
          <o:OLEObject Type="Embed" ProgID="Visio.Drawing.11" ShapeID="_x0000_i1041" DrawAspect="Content" ObjectID="_1407246447" r:id="rId57"/>
        </w:object>
      </w:r>
    </w:p>
    <w:p w:rsidR="00B21A33" w:rsidRPr="009909AB" w:rsidRDefault="00B21A33" w:rsidP="00B21A33">
      <w:pPr>
        <w:pStyle w:val="Caption0"/>
      </w:pPr>
      <w:bookmarkStart w:id="139" w:name="_Ref293482793"/>
      <w:bookmarkStart w:id="140" w:name="_Ref293482789"/>
      <w:r w:rsidRPr="009909AB">
        <w:t xml:space="preserve">Фиг. </w:t>
      </w:r>
      <w:r w:rsidR="00482B7D" w:rsidRPr="009909AB">
        <w:fldChar w:fldCharType="begin"/>
      </w:r>
      <w:r w:rsidR="00C35E08" w:rsidRPr="009909AB">
        <w:instrText xml:space="preserve"> SEQ Фиг. \* ARABIC </w:instrText>
      </w:r>
      <w:r w:rsidR="00482B7D" w:rsidRPr="009909AB">
        <w:fldChar w:fldCharType="separate"/>
      </w:r>
      <w:r w:rsidR="00031E9A">
        <w:rPr>
          <w:noProof/>
        </w:rPr>
        <w:t>25</w:t>
      </w:r>
      <w:r w:rsidR="00482B7D" w:rsidRPr="009909AB">
        <w:fldChar w:fldCharType="end"/>
      </w:r>
      <w:bookmarkEnd w:id="139"/>
      <w:r w:rsidRPr="009909AB">
        <w:t xml:space="preserve"> Концептуален модел на версионизиран обект </w:t>
      </w:r>
      <w:bookmarkEnd w:id="140"/>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1"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1"/>
      <w:r w:rsidRPr="009909AB">
        <w:t xml:space="preserve"> </w:t>
      </w:r>
    </w:p>
    <w:p w:rsidR="00D177FB" w:rsidRPr="009909AB" w:rsidRDefault="00A031EC" w:rsidP="00AA65CA">
      <w:pPr>
        <w:pStyle w:val="ListParagraph"/>
        <w:numPr>
          <w:ilvl w:val="0"/>
          <w:numId w:val="37"/>
        </w:numPr>
        <w:tabs>
          <w:tab w:val="left" w:pos="1843"/>
        </w:tabs>
        <w:ind w:left="851" w:hanging="851"/>
      </w:pPr>
      <w:bookmarkStart w:id="142"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2"/>
      <w:r w:rsidR="0092058F" w:rsidRPr="009909AB">
        <w:t xml:space="preserve"> </w:t>
      </w:r>
    </w:p>
    <w:p w:rsidR="00B21A33" w:rsidRPr="009909AB" w:rsidRDefault="00D177FB" w:rsidP="00B21A33">
      <w:r w:rsidRPr="0082449A">
        <w:t xml:space="preserve">Включването на композиранете обекти и съответно на под-обектите в предметната област води до необходимостта да се </w:t>
      </w:r>
      <w:r w:rsidR="0082449A" w:rsidRPr="0082449A">
        <w:t>преопредели</w:t>
      </w:r>
      <w:r w:rsidRPr="0082449A">
        <w:t xml:space="preserve"> процесът на версионизиране на обектите.</w:t>
      </w:r>
      <w:r w:rsidRPr="009909AB">
        <w:t xml:space="preserve"> Така н</w:t>
      </w:r>
      <w:r w:rsidR="00B21A33" w:rsidRPr="009909AB">
        <w:t xml:space="preserve">а </w:t>
      </w:r>
      <w:r w:rsidR="00482B7D" w:rsidRPr="009909AB">
        <w:fldChar w:fldCharType="begin"/>
      </w:r>
      <w:r w:rsidR="00B21A33" w:rsidRPr="009909AB">
        <w:instrText xml:space="preserve"> REF _Ref261097102 \h </w:instrText>
      </w:r>
      <w:r w:rsidR="00482B7D" w:rsidRPr="009909AB">
        <w:fldChar w:fldCharType="separate"/>
      </w:r>
      <w:r w:rsidR="0082449A" w:rsidRPr="009909AB">
        <w:t xml:space="preserve">Фиг. </w:t>
      </w:r>
      <w:r w:rsidR="0082449A">
        <w:rPr>
          <w:noProof/>
        </w:rPr>
        <w:t>26</w:t>
      </w:r>
      <w:r w:rsidR="00482B7D" w:rsidRPr="009909AB">
        <w:fldChar w:fldCharType="end"/>
      </w:r>
      <w:r w:rsidR="00B21A33" w:rsidRPr="009909AB">
        <w:t xml:space="preserve"> е представен пример за </w:t>
      </w:r>
      <w:r w:rsidR="00B21A33" w:rsidRPr="009909AB">
        <w:lastRenderedPageBreak/>
        <w:t xml:space="preserve">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2" type="#_x0000_t75" style="width:281.25pt;height:187.5pt" o:ole="">
            <v:imagedata r:id="rId58" o:title=""/>
          </v:shape>
          <o:OLEObject Type="Embed" ProgID="Visio.Drawing.11" ShapeID="_x0000_i1042" DrawAspect="Content" ObjectID="_1407246448" r:id="rId59"/>
        </w:object>
      </w:r>
    </w:p>
    <w:p w:rsidR="000B5927" w:rsidRPr="009909AB" w:rsidRDefault="000B5927" w:rsidP="000B5927">
      <w:pPr>
        <w:pStyle w:val="Caption0"/>
      </w:pPr>
      <w:bookmarkStart w:id="143" w:name="_Ref261097102"/>
      <w:r w:rsidRPr="009909AB">
        <w:t xml:space="preserve">Фиг. </w:t>
      </w:r>
      <w:r w:rsidR="00482B7D" w:rsidRPr="009909AB">
        <w:fldChar w:fldCharType="begin"/>
      </w:r>
      <w:r w:rsidR="00C35E08" w:rsidRPr="009909AB">
        <w:instrText xml:space="preserve"> SEQ Фиг. \* ARABIC </w:instrText>
      </w:r>
      <w:r w:rsidR="00482B7D" w:rsidRPr="009909AB">
        <w:fldChar w:fldCharType="separate"/>
      </w:r>
      <w:r w:rsidR="00031E9A">
        <w:rPr>
          <w:noProof/>
        </w:rPr>
        <w:t>26</w:t>
      </w:r>
      <w:r w:rsidR="00482B7D" w:rsidRPr="009909AB">
        <w:fldChar w:fldCharType="end"/>
      </w:r>
      <w:bookmarkEnd w:id="143"/>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9C61EC" w:rsidRDefault="009C61EC" w:rsidP="009C61EC">
      <w:r w:rsidRPr="009C61EC">
        <w:t>Версиите на един обект може да се разглеждат като негови примитиви (</w:t>
      </w:r>
      <w:r w:rsidRPr="00856376">
        <w:rPr>
          <w:b/>
        </w:rPr>
        <w:t>версионизирани примитиви</w:t>
      </w:r>
      <w:r w:rsidRPr="009C61EC">
        <w:t>), чиито основни атрибути са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w:t>
      </w:r>
      <w:r w:rsidRPr="009909AB">
        <w:lastRenderedPageBreak/>
        <w:t xml:space="preserve">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426254">
        <w:rPr>
          <w:lang w:val="en-US"/>
        </w:rPr>
        <w:t>G</w:t>
      </w:r>
      <w:r w:rsidR="00426254" w:rsidRPr="00426254">
        <w:rPr>
          <w:lang w:val="ru-RU"/>
        </w:rPr>
        <w:t>410</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w:t>
      </w:r>
      <w:r w:rsidR="00AE1D12" w:rsidRPr="009909AB">
        <w:lastRenderedPageBreak/>
        <w:t xml:space="preserve">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482B7D" w:rsidRPr="009909AB">
        <w:fldChar w:fldCharType="begin"/>
      </w:r>
      <w:r w:rsidRPr="009909AB">
        <w:instrText xml:space="preserve"> REF _Ref293786728 \h </w:instrText>
      </w:r>
      <w:r w:rsidR="00482B7D" w:rsidRPr="009909AB">
        <w:fldChar w:fldCharType="separate"/>
      </w:r>
      <w:r w:rsidRPr="009909AB">
        <w:t xml:space="preserve">Фиг. </w:t>
      </w:r>
      <w:r w:rsidRPr="009909AB">
        <w:rPr>
          <w:noProof/>
        </w:rPr>
        <w:t>22</w:t>
      </w:r>
      <w:r w:rsidR="00482B7D"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43" type="#_x0000_t75" style="width:242.25pt;height:225.75pt" o:ole="">
            <v:imagedata r:id="rId60" o:title=""/>
          </v:shape>
          <o:OLEObject Type="Embed" ProgID="Visio.Drawing.11" ShapeID="_x0000_i1043" DrawAspect="Content" ObjectID="_1407246449" r:id="rId61"/>
        </w:object>
      </w:r>
    </w:p>
    <w:p w:rsidR="00B21A33" w:rsidRPr="009909AB" w:rsidRDefault="00B21A33" w:rsidP="00B21A33">
      <w:pPr>
        <w:pStyle w:val="Caption0"/>
      </w:pPr>
      <w:bookmarkStart w:id="144" w:name="_Ref293786728"/>
      <w:r w:rsidRPr="009909AB">
        <w:t xml:space="preserve">Фиг. </w:t>
      </w:r>
      <w:r w:rsidR="00482B7D" w:rsidRPr="009909AB">
        <w:fldChar w:fldCharType="begin"/>
      </w:r>
      <w:r w:rsidR="00C35E08" w:rsidRPr="009909AB">
        <w:instrText xml:space="preserve"> SEQ Фиг. \* ARABIC </w:instrText>
      </w:r>
      <w:r w:rsidR="00482B7D" w:rsidRPr="009909AB">
        <w:fldChar w:fldCharType="separate"/>
      </w:r>
      <w:r w:rsidR="00856376">
        <w:rPr>
          <w:noProof/>
        </w:rPr>
        <w:t>27</w:t>
      </w:r>
      <w:r w:rsidR="00482B7D" w:rsidRPr="009909AB">
        <w:fldChar w:fldCharType="end"/>
      </w:r>
      <w:bookmarkEnd w:id="144"/>
      <w:r w:rsidRPr="009909AB">
        <w:t xml:space="preserve"> ER модел на версионизиран обект</w:t>
      </w:r>
    </w:p>
    <w:p w:rsidR="00B21A33" w:rsidRPr="009909AB" w:rsidRDefault="00B21A33" w:rsidP="00B21A33">
      <w:pPr>
        <w:pStyle w:val="Heading3"/>
        <w:ind w:firstLine="0"/>
      </w:pPr>
      <w:bookmarkStart w:id="145" w:name="_Toc285463797"/>
      <w:bookmarkStart w:id="146" w:name="_Toc286999537"/>
      <w:bookmarkStart w:id="147" w:name="_Toc325908720"/>
      <w:r w:rsidRPr="009909AB">
        <w:t>Версионизиране на съставен версионизиран обект</w:t>
      </w:r>
      <w:bookmarkEnd w:id="145"/>
      <w:bookmarkEnd w:id="146"/>
      <w:bookmarkEnd w:id="147"/>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w:t>
      </w:r>
      <w:r w:rsidRPr="009909AB">
        <w:lastRenderedPageBreak/>
        <w:t xml:space="preserve">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t xml:space="preserve"> </w:t>
      </w:r>
      <w:bookmarkStart w:id="148"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48"/>
    </w:p>
    <w:p w:rsidR="00F5594E" w:rsidRPr="009909AB" w:rsidRDefault="00482B7D"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49"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49"/>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50"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50"/>
    </w:p>
    <w:p w:rsidR="00014B67" w:rsidRPr="009909AB" w:rsidRDefault="00014B67" w:rsidP="00AA65CA">
      <w:pPr>
        <w:pStyle w:val="ListParagraph"/>
        <w:numPr>
          <w:ilvl w:val="0"/>
          <w:numId w:val="38"/>
        </w:numPr>
        <w:tabs>
          <w:tab w:val="left" w:pos="1418"/>
        </w:tabs>
        <w:ind w:left="851" w:hanging="851"/>
      </w:pPr>
      <w:bookmarkStart w:id="151" w:name="_Ref327394815"/>
      <w:r w:rsidRPr="009909AB">
        <w:t>Един обект може да присъства най-много в една суперпозиция от обекти</w:t>
      </w:r>
      <w:r w:rsidR="00FA0B9A">
        <w:t>.</w:t>
      </w:r>
      <w:bookmarkEnd w:id="151"/>
    </w:p>
    <w:p w:rsidR="00B21A33" w:rsidRPr="009909AB" w:rsidRDefault="004F313C" w:rsidP="00B21A33">
      <w:pPr>
        <w:pStyle w:val="Caption0"/>
      </w:pPr>
      <w:r w:rsidRPr="009909AB">
        <w:object w:dxaOrig="4953" w:dyaOrig="2549">
          <v:shape id="_x0000_i1044" type="#_x0000_t75" style="width:247.5pt;height:127.5pt" o:ole="">
            <v:imagedata r:id="rId62" o:title=""/>
          </v:shape>
          <o:OLEObject Type="Embed" ProgID="Visio.Drawing.11" ShapeID="_x0000_i1044" DrawAspect="Content" ObjectID="_1407246450" r:id="rId63"/>
        </w:object>
      </w:r>
    </w:p>
    <w:p w:rsidR="00B21A33" w:rsidRPr="009909AB" w:rsidRDefault="00B21A33" w:rsidP="00B21A33">
      <w:pPr>
        <w:pStyle w:val="Caption0"/>
      </w:pPr>
      <w:r w:rsidRPr="009909AB">
        <w:lastRenderedPageBreak/>
        <w:t xml:space="preserve">Фиг. </w:t>
      </w:r>
      <w:r w:rsidR="00482B7D" w:rsidRPr="009909AB">
        <w:fldChar w:fldCharType="begin"/>
      </w:r>
      <w:r w:rsidR="00C35E08" w:rsidRPr="009909AB">
        <w:instrText xml:space="preserve"> SEQ Фиг. \* ARABIC </w:instrText>
      </w:r>
      <w:r w:rsidR="00482B7D" w:rsidRPr="009909AB">
        <w:fldChar w:fldCharType="separate"/>
      </w:r>
      <w:r w:rsidR="00031E9A">
        <w:rPr>
          <w:noProof/>
        </w:rPr>
        <w:t>28</w:t>
      </w:r>
      <w:r w:rsidR="00482B7D"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482B7D" w:rsidRPr="009909AB">
        <w:fldChar w:fldCharType="begin"/>
      </w:r>
      <w:r w:rsidRPr="009909AB">
        <w:instrText xml:space="preserve"> REF _Ref279097142 \h </w:instrText>
      </w:r>
      <w:r w:rsidR="00482B7D" w:rsidRPr="009909AB">
        <w:fldChar w:fldCharType="separate"/>
      </w:r>
      <w:r w:rsidR="0082449A" w:rsidRPr="009909AB">
        <w:t xml:space="preserve">Фиг. </w:t>
      </w:r>
      <w:r w:rsidR="0082449A">
        <w:rPr>
          <w:noProof/>
        </w:rPr>
        <w:t>29</w:t>
      </w:r>
      <w:r w:rsidR="00482B7D"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45" type="#_x0000_t75" style="width:230.25pt;height:179.25pt" o:ole="">
            <v:imagedata r:id="rId64" o:title=""/>
          </v:shape>
          <o:OLEObject Type="Embed" ProgID="Visio.Drawing.11" ShapeID="_x0000_i1045" DrawAspect="Content" ObjectID="_1407246451" r:id="rId65"/>
        </w:object>
      </w:r>
    </w:p>
    <w:p w:rsidR="00B21A33" w:rsidRPr="009909AB" w:rsidRDefault="00B21A33" w:rsidP="00B21A33">
      <w:pPr>
        <w:pStyle w:val="Caption0"/>
      </w:pPr>
      <w:bookmarkStart w:id="152" w:name="_Ref279097142"/>
      <w:bookmarkStart w:id="153" w:name="_Ref279097138"/>
      <w:r w:rsidRPr="009909AB">
        <w:t xml:space="preserve">Фиг. </w:t>
      </w:r>
      <w:r w:rsidR="00482B7D" w:rsidRPr="009909AB">
        <w:fldChar w:fldCharType="begin"/>
      </w:r>
      <w:r w:rsidR="00C35E08" w:rsidRPr="009909AB">
        <w:instrText xml:space="preserve"> SEQ Фиг. \* ARABIC </w:instrText>
      </w:r>
      <w:r w:rsidR="00482B7D" w:rsidRPr="009909AB">
        <w:fldChar w:fldCharType="separate"/>
      </w:r>
      <w:r w:rsidR="00031E9A">
        <w:rPr>
          <w:noProof/>
        </w:rPr>
        <w:t>29</w:t>
      </w:r>
      <w:r w:rsidR="00482B7D" w:rsidRPr="009909AB">
        <w:fldChar w:fldCharType="end"/>
      </w:r>
      <w:bookmarkEnd w:id="152"/>
      <w:r w:rsidRPr="009909AB">
        <w:t xml:space="preserve"> Промяна в композицията на обекти, чрез промяна на версия</w:t>
      </w:r>
      <w:bookmarkEnd w:id="153"/>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482B7D" w:rsidRPr="009909AB">
        <w:fldChar w:fldCharType="begin"/>
      </w:r>
      <w:r w:rsidRPr="009909AB">
        <w:instrText xml:space="preserve"> REF _Ref279097543 \h </w:instrText>
      </w:r>
      <w:r w:rsidR="00482B7D" w:rsidRPr="009909AB">
        <w:fldChar w:fldCharType="separate"/>
      </w:r>
      <w:r w:rsidR="0082449A" w:rsidRPr="009909AB">
        <w:t xml:space="preserve">Фиг. </w:t>
      </w:r>
      <w:r w:rsidR="0082449A">
        <w:rPr>
          <w:noProof/>
        </w:rPr>
        <w:t>30</w:t>
      </w:r>
      <w:r w:rsidR="00482B7D"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 xml:space="preserve">се приеме асоциирането на обект като </w:t>
      </w:r>
      <w:r w:rsidR="006A4CC7" w:rsidRPr="009909AB">
        <w:lastRenderedPageBreak/>
        <w:t>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46" type="#_x0000_t75" style="width:330pt;height:80.25pt" o:ole="">
            <v:imagedata r:id="rId66" o:title=""/>
          </v:shape>
          <o:OLEObject Type="Embed" ProgID="Visio.Drawing.11" ShapeID="_x0000_i1046" DrawAspect="Content" ObjectID="_1407246452" r:id="rId67"/>
        </w:object>
      </w:r>
    </w:p>
    <w:p w:rsidR="00B21A33" w:rsidRPr="009909AB" w:rsidRDefault="00B21A33" w:rsidP="00B21A33">
      <w:pPr>
        <w:pStyle w:val="Caption0"/>
      </w:pPr>
      <w:bookmarkStart w:id="154" w:name="_Ref279097543"/>
      <w:r w:rsidRPr="009909AB">
        <w:t xml:space="preserve">Фиг. </w:t>
      </w:r>
      <w:r w:rsidR="00482B7D" w:rsidRPr="009909AB">
        <w:fldChar w:fldCharType="begin"/>
      </w:r>
      <w:r w:rsidR="00C35E08" w:rsidRPr="009909AB">
        <w:instrText xml:space="preserve"> SEQ Фиг. \* ARABIC </w:instrText>
      </w:r>
      <w:r w:rsidR="00482B7D" w:rsidRPr="009909AB">
        <w:fldChar w:fldCharType="separate"/>
      </w:r>
      <w:r w:rsidR="00031E9A">
        <w:rPr>
          <w:noProof/>
        </w:rPr>
        <w:t>30</w:t>
      </w:r>
      <w:r w:rsidR="00482B7D" w:rsidRPr="009909AB">
        <w:fldChar w:fldCharType="end"/>
      </w:r>
      <w:bookmarkEnd w:id="154"/>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482B7D" w:rsidRPr="009909AB">
        <w:fldChar w:fldCharType="begin"/>
      </w:r>
      <w:r w:rsidRPr="009909AB">
        <w:instrText xml:space="preserve"> REF _Ref279932900 \h </w:instrText>
      </w:r>
      <w:r w:rsidR="00482B7D" w:rsidRPr="009909AB">
        <w:fldChar w:fldCharType="separate"/>
      </w:r>
      <w:r w:rsidR="0082449A" w:rsidRPr="009909AB">
        <w:t xml:space="preserve">Фиг. </w:t>
      </w:r>
      <w:r w:rsidR="0082449A">
        <w:rPr>
          <w:noProof/>
        </w:rPr>
        <w:t>31</w:t>
      </w:r>
      <w:r w:rsidR="00482B7D" w:rsidRPr="009909AB">
        <w:fldChar w:fldCharType="end"/>
      </w:r>
      <w:r w:rsidRPr="009909AB">
        <w:t>) .</w:t>
      </w:r>
    </w:p>
    <w:p w:rsidR="00B21A33" w:rsidRPr="009909AB" w:rsidRDefault="00B21A33" w:rsidP="00B21A33">
      <w:pPr>
        <w:pStyle w:val="Caption0"/>
      </w:pPr>
      <w:r w:rsidRPr="009909AB">
        <w:object w:dxaOrig="2625" w:dyaOrig="1811">
          <v:shape id="_x0000_i1047" type="#_x0000_t75" style="width:131.25pt;height:90.75pt" o:ole="">
            <v:imagedata r:id="rId68" o:title=""/>
          </v:shape>
          <o:OLEObject Type="Embed" ProgID="Visio.Drawing.11" ShapeID="_x0000_i1047" DrawAspect="Content" ObjectID="_1407246453" r:id="rId69"/>
        </w:object>
      </w:r>
    </w:p>
    <w:p w:rsidR="00B21A33" w:rsidRPr="009909AB" w:rsidRDefault="00B21A33" w:rsidP="00B21A33">
      <w:pPr>
        <w:pStyle w:val="Caption0"/>
      </w:pPr>
      <w:bookmarkStart w:id="155" w:name="_Ref279932900"/>
      <w:r w:rsidRPr="009909AB">
        <w:t xml:space="preserve">Фиг. </w:t>
      </w:r>
      <w:r w:rsidR="00482B7D" w:rsidRPr="009909AB">
        <w:fldChar w:fldCharType="begin"/>
      </w:r>
      <w:r w:rsidR="00C35E08" w:rsidRPr="009909AB">
        <w:instrText xml:space="preserve"> SEQ Фиг. \* ARABIC </w:instrText>
      </w:r>
      <w:r w:rsidR="00482B7D" w:rsidRPr="009909AB">
        <w:fldChar w:fldCharType="separate"/>
      </w:r>
      <w:r w:rsidR="00031E9A">
        <w:rPr>
          <w:noProof/>
        </w:rPr>
        <w:t>31</w:t>
      </w:r>
      <w:r w:rsidR="00482B7D" w:rsidRPr="009909AB">
        <w:fldChar w:fldCharType="end"/>
      </w:r>
      <w:bookmarkEnd w:id="155"/>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56"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482B7D" w:rsidRPr="009909AB">
        <w:fldChar w:fldCharType="begin"/>
      </w:r>
      <w:r w:rsidRPr="009909AB">
        <w:instrText xml:space="preserve"> REF _Ref313559088 \h </w:instrText>
      </w:r>
      <w:r w:rsidR="00482B7D" w:rsidRPr="009909AB">
        <w:fldChar w:fldCharType="separate"/>
      </w:r>
      <w:r w:rsidR="0082449A" w:rsidRPr="009909AB">
        <w:t xml:space="preserve">Фиг. </w:t>
      </w:r>
      <w:r w:rsidR="0082449A">
        <w:rPr>
          <w:noProof/>
        </w:rPr>
        <w:t>32</w:t>
      </w:r>
      <w:r w:rsidR="00482B7D" w:rsidRPr="009909AB">
        <w:fldChar w:fldCharType="end"/>
      </w:r>
      <w:r w:rsidRPr="009909AB">
        <w:t>)</w:t>
      </w:r>
      <w:r w:rsidR="00B21A33" w:rsidRPr="009909AB">
        <w:t>.</w:t>
      </w:r>
      <w:bookmarkEnd w:id="156"/>
    </w:p>
    <w:p w:rsidR="00B21A33" w:rsidRPr="009909AB" w:rsidRDefault="00B21A33" w:rsidP="00B21A33">
      <w:pPr>
        <w:pStyle w:val="Caption0"/>
      </w:pPr>
      <w:r w:rsidRPr="009909AB">
        <w:object w:dxaOrig="3861" w:dyaOrig="1775">
          <v:shape id="_x0000_i1048" type="#_x0000_t75" style="width:192.75pt;height:88.5pt" o:ole="">
            <v:imagedata r:id="rId70" o:title=""/>
          </v:shape>
          <o:OLEObject Type="Embed" ProgID="Visio.Drawing.11" ShapeID="_x0000_i1048" DrawAspect="Content" ObjectID="_1407246454" r:id="rId71"/>
        </w:object>
      </w:r>
    </w:p>
    <w:p w:rsidR="00B21A33" w:rsidRPr="009909AB" w:rsidRDefault="00B21A33" w:rsidP="00B21A33">
      <w:pPr>
        <w:pStyle w:val="Caption0"/>
      </w:pPr>
      <w:bookmarkStart w:id="157" w:name="_Ref313559088"/>
      <w:r w:rsidRPr="009909AB">
        <w:t xml:space="preserve">Фиг. </w:t>
      </w:r>
      <w:r w:rsidR="00482B7D" w:rsidRPr="009909AB">
        <w:fldChar w:fldCharType="begin"/>
      </w:r>
      <w:r w:rsidR="00C35E08" w:rsidRPr="009909AB">
        <w:instrText xml:space="preserve"> SEQ Фиг. \* ARABIC </w:instrText>
      </w:r>
      <w:r w:rsidR="00482B7D" w:rsidRPr="009909AB">
        <w:fldChar w:fldCharType="separate"/>
      </w:r>
      <w:r w:rsidR="00031E9A">
        <w:rPr>
          <w:noProof/>
        </w:rPr>
        <w:t>32</w:t>
      </w:r>
      <w:r w:rsidR="00482B7D" w:rsidRPr="009909AB">
        <w:fldChar w:fldCharType="end"/>
      </w:r>
      <w:bookmarkEnd w:id="157"/>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lastRenderedPageBreak/>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58"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58"/>
    </w:p>
    <w:p w:rsidR="00B21A33" w:rsidRPr="009909AB" w:rsidRDefault="00B21A33" w:rsidP="00B21A33">
      <w:pPr>
        <w:pStyle w:val="Heading2"/>
        <w:ind w:firstLine="0"/>
      </w:pPr>
      <w:bookmarkStart w:id="159" w:name="_Toc280886737"/>
      <w:bookmarkStart w:id="160" w:name="_Toc285463800"/>
      <w:bookmarkStart w:id="161" w:name="_Toc286999541"/>
      <w:bookmarkStart w:id="162" w:name="_Ref313286297"/>
      <w:bookmarkStart w:id="163" w:name="_Toc325908722"/>
      <w:r w:rsidRPr="009909AB">
        <w:t>Йерархично композирани работни пространства</w:t>
      </w:r>
      <w:bookmarkEnd w:id="159"/>
      <w:bookmarkEnd w:id="160"/>
      <w:bookmarkEnd w:id="161"/>
      <w:r w:rsidRPr="009909AB">
        <w:t>. Модел на видимост на версионизирани обекти</w:t>
      </w:r>
      <w:bookmarkEnd w:id="162"/>
      <w:bookmarkEnd w:id="163"/>
    </w:p>
    <w:p w:rsidR="00B21A33" w:rsidRPr="009909AB" w:rsidRDefault="00B21A33" w:rsidP="00B21A33">
      <w:pPr>
        <w:pStyle w:val="Heading3"/>
        <w:ind w:firstLine="0"/>
      </w:pPr>
      <w:bookmarkStart w:id="164" w:name="_Toc325908723"/>
      <w:bookmarkStart w:id="165" w:name="_Toc280886738"/>
      <w:bookmarkStart w:id="166" w:name="_Toc285463801"/>
      <w:bookmarkStart w:id="167" w:name="_Toc286999542"/>
      <w:r w:rsidRPr="009909AB">
        <w:t>Модел на йерархично композирани работни пространства</w:t>
      </w:r>
      <w:bookmarkEnd w:id="164"/>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68"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68"/>
    </w:p>
    <w:p w:rsidR="005A1DE8" w:rsidRPr="009909AB" w:rsidRDefault="005A1DE8" w:rsidP="00AA65CA">
      <w:pPr>
        <w:pStyle w:val="ListParagraph"/>
        <w:numPr>
          <w:ilvl w:val="0"/>
          <w:numId w:val="37"/>
        </w:numPr>
        <w:tabs>
          <w:tab w:val="left" w:pos="1843"/>
        </w:tabs>
        <w:ind w:left="851" w:hanging="851"/>
      </w:pPr>
      <w:bookmarkStart w:id="169"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69"/>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0"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70"/>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1" w:name="_Ref327392051"/>
      <w:r w:rsidRPr="009909AB">
        <w:lastRenderedPageBreak/>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1"/>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482B7D" w:rsidRPr="009909AB">
        <w:fldChar w:fldCharType="begin"/>
      </w:r>
      <w:r w:rsidRPr="009909AB">
        <w:instrText xml:space="preserve"> REF _Ref318022571 \h </w:instrText>
      </w:r>
      <w:r w:rsidR="00482B7D" w:rsidRPr="009909AB">
        <w:fldChar w:fldCharType="separate"/>
      </w:r>
      <w:r w:rsidR="0082449A" w:rsidRPr="009909AB">
        <w:t xml:space="preserve">Фиг. </w:t>
      </w:r>
      <w:r w:rsidR="0082449A">
        <w:rPr>
          <w:noProof/>
        </w:rPr>
        <w:t>34</w:t>
      </w:r>
      <w:r w:rsidR="00482B7D"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482B7D" w:rsidRPr="009909AB">
        <w:fldChar w:fldCharType="begin"/>
      </w:r>
      <w:r w:rsidRPr="009909AB">
        <w:instrText xml:space="preserve"> SEQ Фиг. \* ARABIC </w:instrText>
      </w:r>
      <w:r w:rsidR="00482B7D" w:rsidRPr="009909AB">
        <w:fldChar w:fldCharType="separate"/>
      </w:r>
      <w:r w:rsidR="00031E9A">
        <w:rPr>
          <w:noProof/>
        </w:rPr>
        <w:t>33</w:t>
      </w:r>
      <w:r w:rsidR="00482B7D"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2" w:name="_Ref313622161"/>
      <w:bookmarkStart w:id="173" w:name="_Ref313622191"/>
      <w:bookmarkStart w:id="174" w:name="_Toc325908724"/>
      <w:r w:rsidRPr="009909AB">
        <w:t>Модел на видимост на версионизирани обекти в среда с йерархично композиране на работни пространства</w:t>
      </w:r>
      <w:bookmarkEnd w:id="165"/>
      <w:bookmarkEnd w:id="166"/>
      <w:bookmarkEnd w:id="167"/>
      <w:bookmarkEnd w:id="172"/>
      <w:bookmarkEnd w:id="173"/>
      <w:bookmarkEnd w:id="174"/>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49" type="#_x0000_t75" style="width:471pt;height:231.75pt" o:ole="">
            <v:imagedata r:id="rId73" o:title=""/>
          </v:shape>
          <o:OLEObject Type="Embed" ProgID="Visio.Drawing.11" ShapeID="_x0000_i1049" DrawAspect="Content" ObjectID="_1407246455" r:id="rId74"/>
        </w:object>
      </w:r>
    </w:p>
    <w:p w:rsidR="00A923A1" w:rsidRPr="009909AB" w:rsidRDefault="00A923A1" w:rsidP="00A923A1">
      <w:pPr>
        <w:pStyle w:val="Caption0"/>
      </w:pPr>
      <w:bookmarkStart w:id="175" w:name="_Ref318022571"/>
      <w:r w:rsidRPr="009909AB">
        <w:t xml:space="preserve">Фиг. </w:t>
      </w:r>
      <w:r w:rsidR="00482B7D" w:rsidRPr="009909AB">
        <w:fldChar w:fldCharType="begin"/>
      </w:r>
      <w:r w:rsidRPr="009909AB">
        <w:instrText xml:space="preserve"> SEQ Фиг. \* ARABIC </w:instrText>
      </w:r>
      <w:r w:rsidR="00482B7D" w:rsidRPr="009909AB">
        <w:fldChar w:fldCharType="separate"/>
      </w:r>
      <w:r w:rsidR="00031E9A">
        <w:rPr>
          <w:noProof/>
        </w:rPr>
        <w:t>34</w:t>
      </w:r>
      <w:r w:rsidR="00482B7D" w:rsidRPr="009909AB">
        <w:fldChar w:fldCharType="end"/>
      </w:r>
      <w:bookmarkEnd w:id="175"/>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76" w:name="_Ref327394691"/>
      <w:r w:rsidRPr="009909AB">
        <w:lastRenderedPageBreak/>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76"/>
      <w:r w:rsidRPr="009909AB">
        <w:t xml:space="preserve"> </w:t>
      </w:r>
    </w:p>
    <w:p w:rsidR="00B21A33" w:rsidRPr="009909AB" w:rsidRDefault="00B21A33" w:rsidP="00AA65CA">
      <w:pPr>
        <w:pStyle w:val="ListParagraph"/>
        <w:numPr>
          <w:ilvl w:val="0"/>
          <w:numId w:val="36"/>
        </w:numPr>
        <w:tabs>
          <w:tab w:val="left" w:pos="1701"/>
        </w:tabs>
        <w:ind w:left="851" w:hanging="851"/>
      </w:pPr>
      <w:bookmarkStart w:id="177"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77"/>
    </w:p>
    <w:p w:rsidR="00B21A33" w:rsidRPr="009909AB" w:rsidRDefault="00B21A33" w:rsidP="00B21A33">
      <w:r w:rsidRPr="009909AB">
        <w:t xml:space="preserve">На </w:t>
      </w:r>
      <w:r w:rsidR="00482B7D" w:rsidRPr="009909AB">
        <w:fldChar w:fldCharType="begin"/>
      </w:r>
      <w:r w:rsidRPr="009909AB">
        <w:instrText xml:space="preserve"> REF _Ref260694151 \h </w:instrText>
      </w:r>
      <w:r w:rsidR="00482B7D" w:rsidRPr="009909AB">
        <w:fldChar w:fldCharType="separate"/>
      </w:r>
      <w:r w:rsidR="00D04B4D" w:rsidRPr="009909AB">
        <w:t xml:space="preserve">Фиг. </w:t>
      </w:r>
      <w:r w:rsidR="00D04B4D" w:rsidRPr="009909AB">
        <w:rPr>
          <w:noProof/>
        </w:rPr>
        <w:t>33</w:t>
      </w:r>
      <w:r w:rsidR="00482B7D"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0" type="#_x0000_t75" style="width:347.25pt;height:240.75pt" o:ole="">
            <v:imagedata r:id="rId75" o:title=""/>
          </v:shape>
          <o:OLEObject Type="Embed" ProgID="Visio.Drawing.11" ShapeID="_x0000_i1050" DrawAspect="Content" ObjectID="_1407246456" r:id="rId76"/>
        </w:object>
      </w:r>
    </w:p>
    <w:p w:rsidR="00B10772" w:rsidRPr="009909AB" w:rsidRDefault="00B10772" w:rsidP="00B10772">
      <w:pPr>
        <w:pStyle w:val="Caption0"/>
      </w:pPr>
      <w:bookmarkStart w:id="178" w:name="_Ref260694151"/>
      <w:r w:rsidRPr="009909AB">
        <w:t xml:space="preserve">Фиг. </w:t>
      </w:r>
      <w:r w:rsidR="00482B7D" w:rsidRPr="009909AB">
        <w:fldChar w:fldCharType="begin"/>
      </w:r>
      <w:r w:rsidRPr="009909AB">
        <w:instrText xml:space="preserve"> SEQ Фиг. \* ARABIC </w:instrText>
      </w:r>
      <w:r w:rsidR="00482B7D" w:rsidRPr="009909AB">
        <w:fldChar w:fldCharType="separate"/>
      </w:r>
      <w:r w:rsidR="00031E9A">
        <w:rPr>
          <w:noProof/>
        </w:rPr>
        <w:t>35</w:t>
      </w:r>
      <w:r w:rsidR="00482B7D" w:rsidRPr="009909AB">
        <w:fldChar w:fldCharType="end"/>
      </w:r>
      <w:bookmarkEnd w:id="178"/>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79" w:name="_Toc325908725"/>
      <w:bookmarkStart w:id="180" w:name="_Toc286999544"/>
      <w:r w:rsidRPr="009909AB">
        <w:lastRenderedPageBreak/>
        <w:t>Транзакции над версионизиран обекти</w:t>
      </w:r>
      <w:bookmarkEnd w:id="179"/>
    </w:p>
    <w:p w:rsidR="00B21A33" w:rsidRPr="009909AB" w:rsidRDefault="00B21A33" w:rsidP="00B21A33">
      <w:pPr>
        <w:pStyle w:val="Heading3"/>
        <w:ind w:firstLine="0"/>
      </w:pPr>
      <w:bookmarkStart w:id="181" w:name="_Toc280886739"/>
      <w:bookmarkStart w:id="182" w:name="_Toc285463802"/>
      <w:bookmarkStart w:id="183" w:name="_Toc286999543"/>
      <w:bookmarkStart w:id="184" w:name="_Toc325908726"/>
      <w:r w:rsidRPr="009909AB">
        <w:t>Транзакции над версионизиран обект</w:t>
      </w:r>
      <w:bookmarkEnd w:id="181"/>
      <w:bookmarkEnd w:id="182"/>
      <w:r w:rsidRPr="009909AB">
        <w:t xml:space="preserve"> в рамките на едно работно пространство</w:t>
      </w:r>
      <w:bookmarkEnd w:id="183"/>
      <w:bookmarkEnd w:id="184"/>
    </w:p>
    <w:p w:rsidR="00B21A33" w:rsidRPr="009909AB" w:rsidRDefault="00B21A33" w:rsidP="00B21A33">
      <w:pPr>
        <w:rPr>
          <w:highlight w:val="cyan"/>
        </w:rPr>
      </w:pPr>
      <w:r w:rsidRPr="009909AB">
        <w:t xml:space="preserve">В тази секция е направен опит да се представят транзакциите над версионизирани обект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 xml:space="preserve">може да се </w:t>
      </w:r>
      <w:r w:rsidR="005B0DA1" w:rsidRPr="009909AB">
        <w:lastRenderedPageBreak/>
        <w:t>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5" w:name="_Toc325908727"/>
      <w:r w:rsidRPr="009909AB">
        <w:t>Транзакции над версионизиран обект между две работни пространства</w:t>
      </w:r>
      <w:bookmarkEnd w:id="180"/>
      <w:bookmarkEnd w:id="185"/>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да </w:t>
      </w:r>
      <w:r w:rsidR="00B51142">
        <w:t>се</w:t>
      </w:r>
      <w:r w:rsidRPr="009909AB">
        <w:t xml:space="preserve"> разгледа</w:t>
      </w:r>
      <w:r w:rsidR="00B51142">
        <w:t>т</w:t>
      </w:r>
      <w:r w:rsidRPr="009909AB">
        <w:t xml:space="preserve"> </w:t>
      </w:r>
      <w:r w:rsidR="00B51142">
        <w:t>е необходимо</w:t>
      </w:r>
      <w:r w:rsidRPr="009909AB">
        <w:t xml:space="preserve"> да</w:t>
      </w:r>
      <w:r w:rsidR="00B51142">
        <w:t xml:space="preserve"> се въведат</w:t>
      </w:r>
      <w:r w:rsidRPr="009909AB">
        <w:t xml:space="preserve"> термините </w:t>
      </w:r>
      <w:r w:rsidR="00B51142">
        <w:t>„</w:t>
      </w:r>
      <w:r w:rsidRPr="009909AB">
        <w:t>производна</w:t>
      </w:r>
      <w:r w:rsidR="00B51142">
        <w:t>”</w:t>
      </w:r>
      <w:r w:rsidRPr="009909AB">
        <w:t xml:space="preserve"> и </w:t>
      </w:r>
      <w:r w:rsidR="00B51142">
        <w:t>„</w:t>
      </w:r>
      <w:r w:rsidRPr="009909AB">
        <w:t>паралелн</w:t>
      </w:r>
      <w:r w:rsidR="005B0DA1" w:rsidRPr="009909AB">
        <w:t>а</w:t>
      </w:r>
      <w:r w:rsidR="00B51142">
        <w:t>”</w:t>
      </w:r>
      <w:r w:rsidR="005B0DA1" w:rsidRPr="009909AB">
        <w:t xml:space="preserve">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86"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86"/>
      <w:r w:rsidRPr="009909AB">
        <w:t xml:space="preserve"> </w:t>
      </w:r>
    </w:p>
    <w:p w:rsidR="00B21A33" w:rsidRPr="009909AB" w:rsidRDefault="00B21A33" w:rsidP="00AA65CA">
      <w:pPr>
        <w:pStyle w:val="ListParagraph"/>
        <w:numPr>
          <w:ilvl w:val="0"/>
          <w:numId w:val="37"/>
        </w:numPr>
        <w:tabs>
          <w:tab w:val="left" w:pos="1843"/>
        </w:tabs>
        <w:ind w:left="851" w:hanging="851"/>
      </w:pPr>
      <w:bookmarkStart w:id="187" w:name="_Ref327392106"/>
      <w:r w:rsidRPr="009909AB">
        <w:lastRenderedPageBreak/>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87"/>
    </w:p>
    <w:p w:rsidR="00B21A33" w:rsidRPr="009909AB" w:rsidRDefault="00B21A33" w:rsidP="00B51142">
      <w:bookmarkStart w:id="188"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88"/>
    </w:p>
    <w:p w:rsidR="00B21A33" w:rsidRPr="009909AB" w:rsidRDefault="00B21A33" w:rsidP="00B21A33">
      <w:r w:rsidRPr="009909AB">
        <w:t xml:space="preserve">Простото публикуване на версия </w:t>
      </w:r>
      <w:r w:rsidR="00B51142">
        <w:t>е при ситуация, когато в родетил</w:t>
      </w:r>
      <w:r w:rsidRPr="009909AB">
        <w:t xml:space="preserve">ското работно пространство не съществува локална версия на публикуваният обект – </w:t>
      </w:r>
      <w:r w:rsidR="00482B7D" w:rsidRPr="009909AB">
        <w:fldChar w:fldCharType="begin"/>
      </w:r>
      <w:r w:rsidRPr="009909AB">
        <w:instrText xml:space="preserve"> REF _Ref278062786 \h </w:instrText>
      </w:r>
      <w:r w:rsidR="00482B7D" w:rsidRPr="009909AB">
        <w:fldChar w:fldCharType="separate"/>
      </w:r>
      <w:r w:rsidR="00B51142" w:rsidRPr="009909AB">
        <w:t xml:space="preserve">Фиг. </w:t>
      </w:r>
      <w:r w:rsidR="00B51142">
        <w:rPr>
          <w:noProof/>
        </w:rPr>
        <w:t>36</w:t>
      </w:r>
      <w:r w:rsidR="00482B7D" w:rsidRPr="009909AB">
        <w:fldChar w:fldCharType="end"/>
      </w:r>
      <w:r w:rsidRPr="009909AB">
        <w:t>.</w:t>
      </w:r>
    </w:p>
    <w:p w:rsidR="00B21A33" w:rsidRPr="009909AB" w:rsidRDefault="00B21A33" w:rsidP="004815AF">
      <w:pPr>
        <w:ind w:firstLine="0"/>
      </w:pPr>
      <w:r w:rsidRPr="009909AB">
        <w:object w:dxaOrig="10880" w:dyaOrig="6489">
          <v:shape id="_x0000_i1051" type="#_x0000_t75" style="width:470.25pt;height:280.5pt" o:ole="">
            <v:imagedata r:id="rId77" o:title=""/>
          </v:shape>
          <o:OLEObject Type="Embed" ProgID="Visio.Drawing.11" ShapeID="_x0000_i1051" DrawAspect="Content" ObjectID="_1407246457" r:id="rId78"/>
        </w:object>
      </w:r>
    </w:p>
    <w:p w:rsidR="00B21A33" w:rsidRPr="009909AB" w:rsidRDefault="00B21A33" w:rsidP="00B21A33">
      <w:pPr>
        <w:pStyle w:val="Caption0"/>
      </w:pPr>
      <w:bookmarkStart w:id="189" w:name="_Ref278062786"/>
      <w:bookmarkStart w:id="190" w:name="_Ref278062781"/>
      <w:r w:rsidRPr="009909AB">
        <w:t xml:space="preserve">Фиг. </w:t>
      </w:r>
      <w:r w:rsidR="00482B7D" w:rsidRPr="009909AB">
        <w:fldChar w:fldCharType="begin"/>
      </w:r>
      <w:r w:rsidR="00C35E08" w:rsidRPr="009909AB">
        <w:instrText xml:space="preserve"> SEQ Фиг. \* ARABIC </w:instrText>
      </w:r>
      <w:r w:rsidR="00482B7D" w:rsidRPr="009909AB">
        <w:fldChar w:fldCharType="separate"/>
      </w:r>
      <w:r w:rsidR="00031E9A">
        <w:rPr>
          <w:noProof/>
        </w:rPr>
        <w:t>36</w:t>
      </w:r>
      <w:r w:rsidR="00482B7D" w:rsidRPr="009909AB">
        <w:fldChar w:fldCharType="end"/>
      </w:r>
      <w:bookmarkEnd w:id="189"/>
      <w:r w:rsidRPr="009909AB">
        <w:t xml:space="preserve"> Просто публикуване</w:t>
      </w:r>
      <w:bookmarkEnd w:id="190"/>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482B7D" w:rsidRPr="009909AB">
        <w:fldChar w:fldCharType="begin"/>
      </w:r>
      <w:r w:rsidRPr="009909AB">
        <w:instrText xml:space="preserve"> REF _Ref278069544 \h </w:instrText>
      </w:r>
      <w:r w:rsidR="00482B7D" w:rsidRPr="009909AB">
        <w:fldChar w:fldCharType="separate"/>
      </w:r>
      <w:r w:rsidRPr="009909AB">
        <w:t xml:space="preserve">Фиг. </w:t>
      </w:r>
      <w:r w:rsidRPr="009909AB">
        <w:rPr>
          <w:noProof/>
        </w:rPr>
        <w:t>32</w:t>
      </w:r>
      <w:r w:rsidR="00482B7D"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lastRenderedPageBreak/>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52" type="#_x0000_t75" style="width:469.5pt;height:291.75pt" o:ole="">
            <v:imagedata r:id="rId79" o:title=""/>
          </v:shape>
          <o:OLEObject Type="Embed" ProgID="Visio.Drawing.11" ShapeID="_x0000_i1052" DrawAspect="Content" ObjectID="_1407246458" r:id="rId80"/>
        </w:object>
      </w:r>
    </w:p>
    <w:p w:rsidR="00B21A33" w:rsidRPr="009909AB" w:rsidRDefault="00B21A33" w:rsidP="00B21A33">
      <w:pPr>
        <w:pStyle w:val="Caption0"/>
      </w:pPr>
      <w:bookmarkStart w:id="191" w:name="_Ref278069544"/>
      <w:r w:rsidRPr="009909AB">
        <w:t xml:space="preserve">Фиг. </w:t>
      </w:r>
      <w:r w:rsidR="00482B7D" w:rsidRPr="009909AB">
        <w:fldChar w:fldCharType="begin"/>
      </w:r>
      <w:r w:rsidR="00C35E08" w:rsidRPr="009909AB">
        <w:instrText xml:space="preserve"> SEQ Фиг. \* ARABIC </w:instrText>
      </w:r>
      <w:r w:rsidR="00482B7D" w:rsidRPr="009909AB">
        <w:fldChar w:fldCharType="separate"/>
      </w:r>
      <w:r w:rsidR="00031E9A">
        <w:rPr>
          <w:noProof/>
        </w:rPr>
        <w:t>37</w:t>
      </w:r>
      <w:r w:rsidR="00482B7D" w:rsidRPr="009909AB">
        <w:fldChar w:fldCharType="end"/>
      </w:r>
      <w:bookmarkEnd w:id="191"/>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482B7D" w:rsidRPr="009909AB">
        <w:fldChar w:fldCharType="begin"/>
      </w:r>
      <w:r w:rsidRPr="009909AB">
        <w:instrText xml:space="preserve"> REF _Ref278112214 \h </w:instrText>
      </w:r>
      <w:r w:rsidR="00482B7D" w:rsidRPr="009909AB">
        <w:fldChar w:fldCharType="separate"/>
      </w:r>
      <w:r w:rsidR="00955114" w:rsidRPr="009909AB">
        <w:t xml:space="preserve">Фиг. </w:t>
      </w:r>
      <w:r w:rsidR="00955114">
        <w:rPr>
          <w:noProof/>
        </w:rPr>
        <w:t>38</w:t>
      </w:r>
      <w:r w:rsidR="00482B7D" w:rsidRPr="009909AB">
        <w:fldChar w:fldCharType="end"/>
      </w:r>
      <w:r w:rsidRPr="009909AB">
        <w:t xml:space="preserve">), тогава следва двете версии да се слеят. Като резултат на сливането се получава нова версия на обекта. Настоящото научно </w:t>
      </w:r>
      <w:r w:rsidRPr="009909AB">
        <w:lastRenderedPageBreak/>
        <w:t>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8E3FD2" w:rsidRPr="008E3FD2">
        <w:t>G390</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53" type="#_x0000_t75" style="width:471pt;height:484.5pt" o:ole="">
            <v:imagedata r:id="rId81" o:title=""/>
          </v:shape>
          <o:OLEObject Type="Embed" ProgID="Visio.Drawing.11" ShapeID="_x0000_i1053" DrawAspect="Content" ObjectID="_1407246459" r:id="rId82"/>
        </w:object>
      </w:r>
    </w:p>
    <w:p w:rsidR="00B21A33" w:rsidRPr="009909AB" w:rsidRDefault="00B21A33" w:rsidP="00B21A33">
      <w:pPr>
        <w:pStyle w:val="Caption0"/>
      </w:pPr>
      <w:bookmarkStart w:id="192" w:name="_Ref278112214"/>
      <w:r w:rsidRPr="009909AB">
        <w:t xml:space="preserve">Фиг. </w:t>
      </w:r>
      <w:r w:rsidR="00482B7D" w:rsidRPr="009909AB">
        <w:fldChar w:fldCharType="begin"/>
      </w:r>
      <w:r w:rsidR="00C35E08" w:rsidRPr="009909AB">
        <w:instrText xml:space="preserve"> SEQ Фиг. \* ARABIC </w:instrText>
      </w:r>
      <w:r w:rsidR="00482B7D" w:rsidRPr="009909AB">
        <w:fldChar w:fldCharType="separate"/>
      </w:r>
      <w:r w:rsidR="00031E9A">
        <w:rPr>
          <w:noProof/>
        </w:rPr>
        <w:t>38</w:t>
      </w:r>
      <w:r w:rsidR="00482B7D" w:rsidRPr="009909AB">
        <w:fldChar w:fldCharType="end"/>
      </w:r>
      <w:bookmarkEnd w:id="192"/>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fldSimple w:instr=" REF _Ref327394691 \r \h  \* MERGEFORMAT ">
        <w:r w:rsidR="00955114" w:rsidRPr="00955114">
          <w:rPr>
            <w:b/>
          </w:rPr>
          <w:t>Следствие 4</w:t>
        </w:r>
      </w:fldSimple>
      <w:r w:rsidR="00ED4D1D" w:rsidRPr="009909AB">
        <w:t xml:space="preserve"> от модела на видимост на версионизираните обекти</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3" w:name="_Toc280886741"/>
      <w:bookmarkStart w:id="194" w:name="_Toc285463803"/>
      <w:bookmarkStart w:id="195" w:name="_Toc286999545"/>
      <w:bookmarkStart w:id="196" w:name="_Toc325908728"/>
      <w:bookmarkStart w:id="197" w:name="_Toc280886740"/>
      <w:r w:rsidRPr="009909AB">
        <w:t>Транзакции над съставни обект</w:t>
      </w:r>
      <w:bookmarkEnd w:id="193"/>
      <w:r w:rsidRPr="009909AB">
        <w:t>и</w:t>
      </w:r>
      <w:bookmarkEnd w:id="194"/>
      <w:bookmarkEnd w:id="195"/>
      <w:bookmarkEnd w:id="196"/>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482B7D" w:rsidRPr="009909AB">
        <w:fldChar w:fldCharType="begin"/>
      </w:r>
      <w:r w:rsidR="00B21A33" w:rsidRPr="009909AB">
        <w:instrText xml:space="preserve"> REF _Ref280886675 \h </w:instrText>
      </w:r>
      <w:r w:rsidR="00482B7D" w:rsidRPr="009909AB">
        <w:fldChar w:fldCharType="separate"/>
      </w:r>
      <w:r w:rsidR="0082449A" w:rsidRPr="009909AB">
        <w:t xml:space="preserve">Фиг. </w:t>
      </w:r>
      <w:r w:rsidR="0082449A">
        <w:rPr>
          <w:noProof/>
        </w:rPr>
        <w:t>39</w:t>
      </w:r>
      <w:r w:rsidR="00482B7D"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482B7D" w:rsidRPr="009909AB">
        <w:fldChar w:fldCharType="begin"/>
      </w:r>
      <w:r w:rsidR="00B21A33" w:rsidRPr="009909AB">
        <w:instrText xml:space="preserve"> REF _Ref280886675 \h </w:instrText>
      </w:r>
      <w:r w:rsidR="00482B7D" w:rsidRPr="009909AB">
        <w:fldChar w:fldCharType="separate"/>
      </w:r>
      <w:r w:rsidR="0082449A" w:rsidRPr="009909AB">
        <w:t xml:space="preserve">Фиг. </w:t>
      </w:r>
      <w:r w:rsidR="0082449A">
        <w:rPr>
          <w:noProof/>
        </w:rPr>
        <w:t>39</w:t>
      </w:r>
      <w:r w:rsidR="00482B7D"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482B7D" w:rsidRPr="009909AB">
        <w:fldChar w:fldCharType="begin"/>
      </w:r>
      <w:r w:rsidRPr="009909AB">
        <w:instrText xml:space="preserve"> REF _Ref280886675 \h </w:instrText>
      </w:r>
      <w:r w:rsidR="00482B7D" w:rsidRPr="009909AB">
        <w:fldChar w:fldCharType="separate"/>
      </w:r>
      <w:r w:rsidR="0082449A" w:rsidRPr="009909AB">
        <w:t xml:space="preserve">Фиг. </w:t>
      </w:r>
      <w:r w:rsidR="0082449A">
        <w:rPr>
          <w:noProof/>
        </w:rPr>
        <w:t>39</w:t>
      </w:r>
      <w:r w:rsidR="00482B7D"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54" type="#_x0000_t75" style="width:321.75pt;height:189pt" o:ole="">
            <v:imagedata r:id="rId83" o:title=""/>
          </v:shape>
          <o:OLEObject Type="Embed" ProgID="Visio.Drawing.11" ShapeID="_x0000_i1054" DrawAspect="Content" ObjectID="_1407246460" r:id="rId84"/>
        </w:object>
      </w:r>
    </w:p>
    <w:p w:rsidR="001C183A" w:rsidRPr="009909AB" w:rsidRDefault="001C183A" w:rsidP="001C183A">
      <w:pPr>
        <w:pStyle w:val="Caption0"/>
      </w:pPr>
      <w:bookmarkStart w:id="198" w:name="_Ref280886675"/>
      <w:r w:rsidRPr="009909AB">
        <w:t xml:space="preserve">Фиг. </w:t>
      </w:r>
      <w:r w:rsidR="00482B7D" w:rsidRPr="009909AB">
        <w:fldChar w:fldCharType="begin"/>
      </w:r>
      <w:r w:rsidR="00C35E08" w:rsidRPr="009909AB">
        <w:instrText xml:space="preserve"> SEQ Фиг. \* ARABIC </w:instrText>
      </w:r>
      <w:r w:rsidR="00482B7D" w:rsidRPr="009909AB">
        <w:fldChar w:fldCharType="separate"/>
      </w:r>
      <w:r w:rsidR="00031E9A">
        <w:rPr>
          <w:noProof/>
        </w:rPr>
        <w:t>39</w:t>
      </w:r>
      <w:r w:rsidR="00482B7D" w:rsidRPr="009909AB">
        <w:fldChar w:fldCharType="end"/>
      </w:r>
      <w:bookmarkEnd w:id="198"/>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482B7D" w:rsidRPr="009909AB">
        <w:fldChar w:fldCharType="begin"/>
      </w:r>
      <w:r w:rsidRPr="009909AB">
        <w:instrText xml:space="preserve"> REF _Ref280887726 \h </w:instrText>
      </w:r>
      <w:r w:rsidR="00482B7D" w:rsidRPr="009909AB">
        <w:fldChar w:fldCharType="separate"/>
      </w:r>
      <w:r w:rsidR="0082449A" w:rsidRPr="009909AB">
        <w:t xml:space="preserve">Фиг. </w:t>
      </w:r>
      <w:r w:rsidR="0082449A">
        <w:rPr>
          <w:noProof/>
        </w:rPr>
        <w:t>40</w:t>
      </w:r>
      <w:r w:rsidR="00482B7D"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482B7D" w:rsidRPr="009909AB">
        <w:fldChar w:fldCharType="begin"/>
      </w:r>
      <w:r w:rsidR="00B21A33" w:rsidRPr="009909AB">
        <w:instrText xml:space="preserve"> REF _Ref280887726 \h </w:instrText>
      </w:r>
      <w:r w:rsidR="00482B7D" w:rsidRPr="009909AB">
        <w:fldChar w:fldCharType="separate"/>
      </w:r>
      <w:r w:rsidR="0016012E" w:rsidRPr="009909AB">
        <w:t xml:space="preserve">Фиг. </w:t>
      </w:r>
      <w:r w:rsidR="0016012E">
        <w:rPr>
          <w:noProof/>
        </w:rPr>
        <w:t>40</w:t>
      </w:r>
      <w:r w:rsidR="00482B7D"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199"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482B7D" w:rsidRPr="009909AB">
        <w:fldChar w:fldCharType="begin"/>
      </w:r>
      <w:r w:rsidRPr="009909AB">
        <w:instrText xml:space="preserve"> REF _Ref280887726 \h </w:instrText>
      </w:r>
      <w:r w:rsidR="00482B7D" w:rsidRPr="009909AB">
        <w:fldChar w:fldCharType="separate"/>
      </w:r>
      <w:r w:rsidR="0016012E" w:rsidRPr="009909AB">
        <w:t xml:space="preserve">Фиг. </w:t>
      </w:r>
      <w:r w:rsidR="0016012E">
        <w:rPr>
          <w:noProof/>
        </w:rPr>
        <w:t>40</w:t>
      </w:r>
      <w:r w:rsidR="00482B7D" w:rsidRPr="009909AB">
        <w:fldChar w:fldCharType="end"/>
      </w:r>
      <w:r w:rsidRPr="009909AB">
        <w:t xml:space="preserve"> – зелената и жълтата стрелки с №2).</w:t>
      </w:r>
      <w:bookmarkEnd w:id="199"/>
      <w:r w:rsidR="00980290" w:rsidRPr="009909AB">
        <w:t xml:space="preserve"> </w:t>
      </w:r>
    </w:p>
    <w:p w:rsidR="00B21A33" w:rsidRPr="009909AB" w:rsidRDefault="00B21A33" w:rsidP="00B21A33">
      <w:r w:rsidRPr="009909AB">
        <w:t xml:space="preserve">Локалните версии на под-обекти в родителското работно пространство могат да бъдат както производни, така и паралелни. В тези </w:t>
      </w:r>
      <w:r w:rsidRPr="009909AB">
        <w:lastRenderedPageBreak/>
        <w:t>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55" type="#_x0000_t75" style="width:383.25pt;height:192pt" o:ole="">
            <v:imagedata r:id="rId85" o:title=""/>
          </v:shape>
          <o:OLEObject Type="Embed" ProgID="Visio.Drawing.11" ShapeID="_x0000_i1055" DrawAspect="Content" ObjectID="_1407246461" r:id="rId86"/>
        </w:object>
      </w:r>
    </w:p>
    <w:p w:rsidR="00B21A33" w:rsidRPr="009909AB" w:rsidRDefault="00B21A33" w:rsidP="00B21A33">
      <w:pPr>
        <w:pStyle w:val="Caption0"/>
      </w:pPr>
      <w:bookmarkStart w:id="200" w:name="_Ref280887726"/>
      <w:r w:rsidRPr="009909AB">
        <w:t xml:space="preserve">Фиг. </w:t>
      </w:r>
      <w:r w:rsidR="00482B7D" w:rsidRPr="009909AB">
        <w:fldChar w:fldCharType="begin"/>
      </w:r>
      <w:r w:rsidR="00C35E08" w:rsidRPr="009909AB">
        <w:instrText xml:space="preserve"> SEQ Фиг. \* ARABIC </w:instrText>
      </w:r>
      <w:r w:rsidR="00482B7D" w:rsidRPr="009909AB">
        <w:fldChar w:fldCharType="separate"/>
      </w:r>
      <w:r w:rsidR="00031E9A">
        <w:rPr>
          <w:noProof/>
        </w:rPr>
        <w:t>40</w:t>
      </w:r>
      <w:r w:rsidR="00482B7D" w:rsidRPr="009909AB">
        <w:fldChar w:fldCharType="end"/>
      </w:r>
      <w:bookmarkEnd w:id="200"/>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482B7D" w:rsidRPr="009909AB">
        <w:fldChar w:fldCharType="begin"/>
      </w:r>
      <w:r w:rsidR="00980290" w:rsidRPr="009909AB">
        <w:instrText xml:space="preserve"> REF _Ref291419431 \h </w:instrText>
      </w:r>
      <w:r w:rsidR="00482B7D" w:rsidRPr="009909AB">
        <w:fldChar w:fldCharType="separate"/>
      </w:r>
      <w:r w:rsidR="0082449A" w:rsidRPr="009909AB">
        <w:t xml:space="preserve">Фиг. </w:t>
      </w:r>
      <w:r w:rsidR="0082449A">
        <w:rPr>
          <w:noProof/>
        </w:rPr>
        <w:t>41</w:t>
      </w:r>
      <w:r w:rsidR="00482B7D"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56" type="#_x0000_t75" style="width:357.75pt;height:197.25pt" o:ole="">
            <v:imagedata r:id="rId87" o:title=""/>
          </v:shape>
          <o:OLEObject Type="Embed" ProgID="Visio.Drawing.11" ShapeID="_x0000_i1056" DrawAspect="Content" ObjectID="_1407246462" r:id="rId88"/>
        </w:object>
      </w:r>
    </w:p>
    <w:p w:rsidR="00B21A33" w:rsidRPr="009909AB" w:rsidRDefault="00B21A33" w:rsidP="00B21A33">
      <w:pPr>
        <w:pStyle w:val="Caption0"/>
      </w:pPr>
      <w:bookmarkStart w:id="201" w:name="_Ref291419431"/>
      <w:r w:rsidRPr="009909AB">
        <w:t xml:space="preserve">Фиг. </w:t>
      </w:r>
      <w:r w:rsidR="00482B7D" w:rsidRPr="009909AB">
        <w:fldChar w:fldCharType="begin"/>
      </w:r>
      <w:r w:rsidR="00C35E08" w:rsidRPr="009909AB">
        <w:instrText xml:space="preserve"> SEQ Фиг. \* ARABIC </w:instrText>
      </w:r>
      <w:r w:rsidR="00482B7D" w:rsidRPr="009909AB">
        <w:fldChar w:fldCharType="separate"/>
      </w:r>
      <w:r w:rsidR="0082449A">
        <w:rPr>
          <w:noProof/>
        </w:rPr>
        <w:t>41</w:t>
      </w:r>
      <w:r w:rsidR="00482B7D" w:rsidRPr="009909AB">
        <w:fldChar w:fldCharType="end"/>
      </w:r>
      <w:bookmarkEnd w:id="201"/>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482B7D" w:rsidRPr="009909AB">
        <w:fldChar w:fldCharType="begin"/>
      </w:r>
      <w:r w:rsidR="00F36C89" w:rsidRPr="009909AB">
        <w:instrText xml:space="preserve"> REF _Ref313720035 \h </w:instrText>
      </w:r>
      <w:r w:rsidR="00482B7D" w:rsidRPr="009909AB">
        <w:fldChar w:fldCharType="separate"/>
      </w:r>
      <w:r w:rsidR="0082449A" w:rsidRPr="009909AB">
        <w:t xml:space="preserve">Фиг. </w:t>
      </w:r>
      <w:r w:rsidR="0082449A">
        <w:rPr>
          <w:noProof/>
        </w:rPr>
        <w:t>42</w:t>
      </w:r>
      <w:r w:rsidR="00482B7D"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E61441" w:rsidP="00B31E7C">
      <w:pPr>
        <w:keepNext/>
        <w:ind w:firstLine="0"/>
      </w:pPr>
      <w:r w:rsidRPr="009909AB">
        <w:object w:dxaOrig="9170" w:dyaOrig="6043">
          <v:shape id="_x0000_i1057" type="#_x0000_t75" style="width:454.5pt;height:298.5pt" o:ole="">
            <v:imagedata r:id="rId89" o:title=""/>
          </v:shape>
          <o:OLEObject Type="Embed" ProgID="Visio.Drawing.11" ShapeID="_x0000_i1057" DrawAspect="Content" ObjectID="_1407246463" r:id="rId90"/>
        </w:object>
      </w:r>
    </w:p>
    <w:p w:rsidR="00B31E7C" w:rsidRPr="009909AB" w:rsidRDefault="00B31E7C" w:rsidP="00B31E7C">
      <w:pPr>
        <w:pStyle w:val="Caption0"/>
      </w:pPr>
      <w:bookmarkStart w:id="202" w:name="_Ref313720035"/>
      <w:r w:rsidRPr="009909AB">
        <w:t xml:space="preserve">Фиг. </w:t>
      </w:r>
      <w:r w:rsidR="00482B7D" w:rsidRPr="009909AB">
        <w:fldChar w:fldCharType="begin"/>
      </w:r>
      <w:r w:rsidR="00C35E08" w:rsidRPr="009909AB">
        <w:instrText xml:space="preserve"> SEQ Фиг. \* ARABIC </w:instrText>
      </w:r>
      <w:r w:rsidR="00482B7D" w:rsidRPr="009909AB">
        <w:fldChar w:fldCharType="separate"/>
      </w:r>
      <w:r w:rsidR="0082449A">
        <w:rPr>
          <w:noProof/>
        </w:rPr>
        <w:t>42</w:t>
      </w:r>
      <w:r w:rsidR="00482B7D" w:rsidRPr="009909AB">
        <w:fldChar w:fldCharType="end"/>
      </w:r>
      <w:bookmarkEnd w:id="202"/>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E61441" w:rsidRDefault="00E61441" w:rsidP="00AA65CA">
      <w:pPr>
        <w:pStyle w:val="ListParagraph"/>
        <w:numPr>
          <w:ilvl w:val="0"/>
          <w:numId w:val="38"/>
        </w:numPr>
        <w:tabs>
          <w:tab w:val="left" w:pos="1418"/>
        </w:tabs>
        <w:ind w:left="851" w:hanging="851"/>
      </w:pPr>
      <w:bookmarkStart w:id="203" w:name="_Ref327394983"/>
      <w:r>
        <w:t xml:space="preserve"> </w:t>
      </w:r>
      <w:r w:rsidR="000C5D78"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ът от локална версия на съставен обект следва да се отчита факта, че неговата версия до голяма степен зависи от версията на съставящите го обекти. Това води до следната формулировка правило за отказ на съставен обект:</w:t>
      </w:r>
    </w:p>
    <w:p w:rsidR="00E61441" w:rsidRDefault="00E61441" w:rsidP="00E61441">
      <w:pPr>
        <w:pStyle w:val="ListParagraph"/>
        <w:numPr>
          <w:ilvl w:val="0"/>
          <w:numId w:val="38"/>
        </w:numPr>
        <w:tabs>
          <w:tab w:val="left" w:pos="1418"/>
        </w:tabs>
        <w:ind w:left="851" w:hanging="851"/>
      </w:pPr>
      <w:r>
        <w:lastRenderedPageBreak/>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B21A33">
      <w:pPr>
        <w:pStyle w:val="Heading3"/>
        <w:ind w:firstLine="0"/>
      </w:pPr>
      <w:bookmarkStart w:id="204" w:name="_Ref313741115"/>
      <w:bookmarkStart w:id="205" w:name="_Ref313741123"/>
      <w:bookmarkStart w:id="206" w:name="_Toc325908729"/>
      <w:bookmarkStart w:id="207" w:name="_Toc285463804"/>
      <w:bookmarkStart w:id="208" w:name="_Toc286999546"/>
      <w:bookmarkEnd w:id="203"/>
      <w:r w:rsidRPr="009909AB">
        <w:t>Класификация на транзакциите над версионизирани обекти</w:t>
      </w:r>
      <w:bookmarkEnd w:id="204"/>
      <w:bookmarkEnd w:id="205"/>
      <w:bookmarkEnd w:id="206"/>
    </w:p>
    <w:p w:rsidR="00B21A33"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p w:rsidR="007F1846" w:rsidRPr="009909AB" w:rsidRDefault="007F1846" w:rsidP="00B21A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1251"/>
        <w:gridCol w:w="6057"/>
      </w:tblGrid>
      <w:tr w:rsidR="00B21A33" w:rsidRPr="009909AB" w:rsidTr="007F1846">
        <w:tc>
          <w:tcPr>
            <w:tcW w:w="1980"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251"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6057"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7F1846">
        <w:tc>
          <w:tcPr>
            <w:tcW w:w="1980" w:type="dxa"/>
            <w:vMerge w:val="restart"/>
            <w:textDirection w:val="btLr"/>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Прости обекти</w:t>
            </w:r>
          </w:p>
        </w:tc>
        <w:tc>
          <w:tcPr>
            <w:tcW w:w="6057"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Актуализация на не локален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Съставни обекти</w:t>
            </w:r>
          </w:p>
        </w:tc>
        <w:tc>
          <w:tcPr>
            <w:tcW w:w="6057"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7F1846">
        <w:tc>
          <w:tcPr>
            <w:tcW w:w="1980" w:type="dxa"/>
            <w:vMerge w:val="restart"/>
            <w:textDirection w:val="btLr"/>
          </w:tcPr>
          <w:p w:rsidR="00A73C18" w:rsidRPr="009909AB" w:rsidRDefault="00A73C18" w:rsidP="005B045C">
            <w:pPr>
              <w:widowControl w:val="0"/>
              <w:suppressAutoHyphens/>
              <w:spacing w:before="86"/>
              <w:ind w:left="85" w:right="85" w:firstLine="0"/>
            </w:pPr>
            <w:r w:rsidRPr="009909AB">
              <w:lastRenderedPageBreak/>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Прости обекти</w:t>
            </w:r>
          </w:p>
        </w:tc>
        <w:tc>
          <w:tcPr>
            <w:tcW w:w="6057"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Съставни обекти</w:t>
            </w:r>
          </w:p>
        </w:tc>
        <w:tc>
          <w:tcPr>
            <w:tcW w:w="6057"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Caption0"/>
        <w:rPr>
          <w:noProof/>
        </w:rPr>
      </w:pPr>
      <w:r w:rsidRPr="009909AB">
        <w:t xml:space="preserve">Таблица </w:t>
      </w:r>
      <w:fldSimple w:instr=" SEQ таблица \* ARABIC ">
        <w:r w:rsidR="0082449A">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09" w:name="_Toc325908730"/>
      <w:r w:rsidRPr="009909AB">
        <w:t>Жизнен цикъл на версионизиран обект</w:t>
      </w:r>
      <w:bookmarkEnd w:id="197"/>
      <w:bookmarkEnd w:id="207"/>
      <w:bookmarkEnd w:id="208"/>
      <w:bookmarkEnd w:id="209"/>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482B7D" w:rsidRPr="009909AB">
        <w:fldChar w:fldCharType="begin"/>
      </w:r>
      <w:r w:rsidR="00671E2A" w:rsidRPr="009909AB">
        <w:instrText xml:space="preserve"> REF _Ref313741123 \r \h </w:instrText>
      </w:r>
      <w:r w:rsidR="00482B7D" w:rsidRPr="009909AB">
        <w:fldChar w:fldCharType="separate"/>
      </w:r>
      <w:r w:rsidR="0082449A">
        <w:t>2.3.4</w:t>
      </w:r>
      <w:r w:rsidR="00482B7D" w:rsidRPr="009909AB">
        <w:fldChar w:fldCharType="end"/>
      </w:r>
      <w:r w:rsidR="00671E2A" w:rsidRPr="009909AB">
        <w:t xml:space="preserve"> </w:t>
      </w:r>
      <w:r w:rsidR="00B21A33" w:rsidRPr="009909AB">
        <w:t xml:space="preserve">транзакции. На фигура </w:t>
      </w:r>
      <w:r w:rsidR="00482B7D" w:rsidRPr="009909AB">
        <w:fldChar w:fldCharType="begin"/>
      </w:r>
      <w:r w:rsidR="00B21A33" w:rsidRPr="009909AB">
        <w:instrText xml:space="preserve"> REF _Ref278321734 \h </w:instrText>
      </w:r>
      <w:r w:rsidR="00482B7D" w:rsidRPr="009909AB">
        <w:fldChar w:fldCharType="separate"/>
      </w:r>
      <w:r w:rsidR="0082449A" w:rsidRPr="009909AB">
        <w:t xml:space="preserve">Фиг. </w:t>
      </w:r>
      <w:r w:rsidR="0082449A">
        <w:rPr>
          <w:noProof/>
        </w:rPr>
        <w:t>43</w:t>
      </w:r>
      <w:r w:rsidR="00482B7D"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lastRenderedPageBreak/>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58" type="#_x0000_t75" style="width:343.5pt;height:307.5pt" o:ole="">
            <v:imagedata r:id="rId91" o:title=""/>
          </v:shape>
          <o:OLEObject Type="Embed" ProgID="Visio.Drawing.11" ShapeID="_x0000_i1058" DrawAspect="Content" ObjectID="_1407246464" r:id="rId92"/>
        </w:object>
      </w:r>
    </w:p>
    <w:p w:rsidR="00B21A33" w:rsidRPr="009909AB" w:rsidRDefault="00B21A33" w:rsidP="00B21A33">
      <w:pPr>
        <w:pStyle w:val="Caption0"/>
      </w:pPr>
      <w:bookmarkStart w:id="210" w:name="_Ref278321734"/>
      <w:bookmarkStart w:id="211" w:name="_Ref278321730"/>
      <w:r w:rsidRPr="009909AB">
        <w:t xml:space="preserve">Фиг. </w:t>
      </w:r>
      <w:r w:rsidR="00482B7D" w:rsidRPr="009909AB">
        <w:fldChar w:fldCharType="begin"/>
      </w:r>
      <w:r w:rsidR="00AD3EFD" w:rsidRPr="009909AB">
        <w:instrText xml:space="preserve"> SEQ Фиг. \* ARABIC </w:instrText>
      </w:r>
      <w:r w:rsidR="00482B7D" w:rsidRPr="009909AB">
        <w:fldChar w:fldCharType="separate"/>
      </w:r>
      <w:r w:rsidR="0082449A">
        <w:rPr>
          <w:noProof/>
        </w:rPr>
        <w:t>43</w:t>
      </w:r>
      <w:r w:rsidR="00482B7D" w:rsidRPr="009909AB">
        <w:fldChar w:fldCharType="end"/>
      </w:r>
      <w:bookmarkEnd w:id="210"/>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1"/>
    </w:p>
    <w:p w:rsidR="003D43DD" w:rsidRPr="009909AB" w:rsidRDefault="000D743B" w:rsidP="003D43DD">
      <w:r w:rsidRPr="009909AB">
        <w:t xml:space="preserve">На </w:t>
      </w:r>
      <w:fldSimple w:instr=" REF _Ref278321734 \h  \* MERGEFORMAT ">
        <w:r w:rsidR="0082449A" w:rsidRPr="009909AB">
          <w:t xml:space="preserve">Фиг. </w:t>
        </w:r>
        <w:r w:rsidR="0082449A">
          <w:rPr>
            <w:noProof/>
          </w:rPr>
          <w:t>43</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 xml:space="preserve">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w:t>
      </w:r>
      <w:r w:rsidR="000D743B" w:rsidRPr="009909AB">
        <w:lastRenderedPageBreak/>
        <w:t>или не</w:t>
      </w:r>
      <w:r w:rsidRPr="009909AB">
        <w:t xml:space="preserve">. От това зависи дали обекта да бъде изтрит от текущото издание или не. </w:t>
      </w:r>
    </w:p>
    <w:p w:rsidR="00B21A33" w:rsidRPr="009909AB" w:rsidRDefault="00A73C18" w:rsidP="00A73C18">
      <w:r w:rsidRPr="00A73C18">
        <w:t xml:space="preserve">При детайлен анализ на диаграмата </w:t>
      </w:r>
      <w:r w:rsidR="00B21A33" w:rsidRPr="00A73C18">
        <w:t>представена</w:t>
      </w:r>
      <w:r w:rsidRPr="00A73C18">
        <w:t xml:space="preserve"> на </w:t>
      </w:r>
      <w:fldSimple w:instr=" REF _Ref278321734 \h  \* MERGEFORMAT ">
        <w:r w:rsidR="0082449A" w:rsidRPr="009909AB">
          <w:t xml:space="preserve">Фиг. </w:t>
        </w:r>
        <w:r w:rsidR="0082449A">
          <w:rPr>
            <w:noProof/>
          </w:rPr>
          <w:t>43</w:t>
        </w:r>
      </w:fldSimple>
      <w:r w:rsidRPr="00A73C18">
        <w:t>, може да се формулират</w:t>
      </w:r>
      <w:r w:rsidR="00B21A33" w:rsidRPr="00A73C18">
        <w:t xml:space="preserve"> следните </w:t>
      </w:r>
      <w:r w:rsidRPr="00A73C18">
        <w:t>моменти от жизненият цикъл на версионизираните обекти</w:t>
      </w:r>
      <w:r w:rsidR="00B21A33" w:rsidRPr="00A73C18">
        <w:t>:</w:t>
      </w:r>
    </w:p>
    <w:p w:rsidR="00B21A33" w:rsidRPr="009909AB" w:rsidRDefault="00B21A33" w:rsidP="00AA65CA">
      <w:pPr>
        <w:numPr>
          <w:ilvl w:val="0"/>
          <w:numId w:val="29"/>
        </w:numPr>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ind w:left="900" w:firstLine="0"/>
      </w:pPr>
      <w:r w:rsidRPr="009909AB">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12" w:name="_Toc285463805"/>
      <w:bookmarkStart w:id="213" w:name="_Toc286999547"/>
      <w:bookmarkStart w:id="214" w:name="_Ref313286306"/>
      <w:bookmarkStart w:id="215" w:name="_Toc325908731"/>
      <w:r w:rsidRPr="009909AB">
        <w:lastRenderedPageBreak/>
        <w:t>Проследимост на промените в среда с йерархична композиция на работни пространства</w:t>
      </w:r>
      <w:bookmarkEnd w:id="212"/>
      <w:bookmarkEnd w:id="213"/>
      <w:bookmarkEnd w:id="214"/>
      <w:bookmarkEnd w:id="215"/>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59" type="#_x0000_t75" style="width:144.75pt;height:106.5pt" o:ole="">
            <v:imagedata r:id="rId93" o:title=""/>
          </v:shape>
          <o:OLEObject Type="Embed" ProgID="Visio.Drawing.11" ShapeID="_x0000_i1059" DrawAspect="Content" ObjectID="_1407246465" r:id="rId94"/>
        </w:object>
      </w:r>
    </w:p>
    <w:p w:rsidR="00B21A33" w:rsidRPr="009909AB" w:rsidRDefault="00B21A33" w:rsidP="00B21A33">
      <w:pPr>
        <w:pStyle w:val="Caption0"/>
      </w:pPr>
      <w:r w:rsidRPr="009909AB">
        <w:t xml:space="preserve">Фиг. </w:t>
      </w:r>
      <w:r w:rsidR="00482B7D" w:rsidRPr="009909AB">
        <w:fldChar w:fldCharType="begin"/>
      </w:r>
      <w:r w:rsidR="00C35E08" w:rsidRPr="009909AB">
        <w:instrText xml:space="preserve"> SEQ Фиг. \* ARABIC </w:instrText>
      </w:r>
      <w:r w:rsidR="00482B7D" w:rsidRPr="009909AB">
        <w:fldChar w:fldCharType="separate"/>
      </w:r>
      <w:r w:rsidR="0082449A">
        <w:rPr>
          <w:noProof/>
        </w:rPr>
        <w:t>44</w:t>
      </w:r>
      <w:r w:rsidR="00482B7D"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16" w:name="_Toc280886743"/>
      <w:bookmarkStart w:id="217" w:name="_Toc285463806"/>
      <w:bookmarkStart w:id="218" w:name="_Toc286999548"/>
      <w:bookmarkStart w:id="219" w:name="_Toc325908732"/>
      <w:r w:rsidRPr="009909AB">
        <w:lastRenderedPageBreak/>
        <w:t>Работни единици и работни пространства</w:t>
      </w:r>
      <w:bookmarkEnd w:id="216"/>
      <w:bookmarkEnd w:id="217"/>
      <w:bookmarkEnd w:id="218"/>
      <w:bookmarkEnd w:id="219"/>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20"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0"/>
    </w:p>
    <w:p w:rsidR="00B06121" w:rsidRPr="009909AB" w:rsidRDefault="00B06121" w:rsidP="00AA65CA">
      <w:pPr>
        <w:pStyle w:val="ListParagraph"/>
        <w:numPr>
          <w:ilvl w:val="0"/>
          <w:numId w:val="37"/>
        </w:numPr>
        <w:tabs>
          <w:tab w:val="left" w:pos="1843"/>
        </w:tabs>
        <w:ind w:left="851" w:hanging="851"/>
      </w:pPr>
      <w:bookmarkStart w:id="221"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1"/>
    </w:p>
    <w:p w:rsidR="00A709DC" w:rsidRPr="009909AB" w:rsidRDefault="00A709DC" w:rsidP="00B21A33">
      <w:r w:rsidRPr="009909AB">
        <w:t xml:space="preserve">На </w:t>
      </w:r>
      <w:r w:rsidR="00482B7D" w:rsidRPr="009909AB">
        <w:fldChar w:fldCharType="begin"/>
      </w:r>
      <w:r w:rsidRPr="009909AB">
        <w:instrText xml:space="preserve"> REF _Ref320654975 \h </w:instrText>
      </w:r>
      <w:r w:rsidR="00482B7D" w:rsidRPr="009909AB">
        <w:fldChar w:fldCharType="separate"/>
      </w:r>
      <w:r w:rsidR="0082449A" w:rsidRPr="009909AB">
        <w:t xml:space="preserve">Фиг. </w:t>
      </w:r>
      <w:r w:rsidR="0082449A">
        <w:rPr>
          <w:noProof/>
        </w:rPr>
        <w:t>45</w:t>
      </w:r>
      <w:r w:rsidR="00482B7D"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0" type="#_x0000_t75" style="width:315pt;height:132.75pt" o:ole="">
            <v:imagedata r:id="rId95" o:title=""/>
          </v:shape>
          <o:OLEObject Type="Embed" ProgID="Visio.Drawing.11" ShapeID="_x0000_i1060" DrawAspect="Content" ObjectID="_1407246466" r:id="rId96"/>
        </w:object>
      </w:r>
    </w:p>
    <w:p w:rsidR="00A709DC" w:rsidRPr="009909AB" w:rsidRDefault="00A709DC" w:rsidP="00A709DC">
      <w:pPr>
        <w:pStyle w:val="Caption0"/>
      </w:pPr>
      <w:bookmarkStart w:id="222" w:name="_Ref320654975"/>
      <w:r w:rsidRPr="009909AB">
        <w:t xml:space="preserve">Фиг. </w:t>
      </w:r>
      <w:r w:rsidR="00482B7D" w:rsidRPr="009909AB">
        <w:fldChar w:fldCharType="begin"/>
      </w:r>
      <w:r w:rsidRPr="009909AB">
        <w:instrText xml:space="preserve"> SEQ Фиг. \* ARABIC </w:instrText>
      </w:r>
      <w:r w:rsidR="00482B7D" w:rsidRPr="009909AB">
        <w:fldChar w:fldCharType="separate"/>
      </w:r>
      <w:r w:rsidR="0082449A">
        <w:rPr>
          <w:noProof/>
        </w:rPr>
        <w:t>45</w:t>
      </w:r>
      <w:r w:rsidR="00482B7D" w:rsidRPr="009909AB">
        <w:fldChar w:fldCharType="end"/>
      </w:r>
      <w:bookmarkEnd w:id="222"/>
      <w:r w:rsidRPr="009909AB">
        <w:t xml:space="preserve"> Карта на съотвествие на теори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lastRenderedPageBreak/>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23" w:name="_Toc280886744"/>
      <w:bookmarkStart w:id="224" w:name="_Toc285463807"/>
      <w:bookmarkStart w:id="225" w:name="_Toc286999549"/>
      <w:bookmarkStart w:id="226" w:name="_Toc325908733"/>
      <w:r w:rsidRPr="009909AB">
        <w:t>Модели на данните на система за управление на версията чрез йерархични пространства</w:t>
      </w:r>
      <w:bookmarkEnd w:id="223"/>
      <w:bookmarkEnd w:id="224"/>
      <w:bookmarkEnd w:id="225"/>
      <w:bookmarkEnd w:id="226"/>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w:t>
      </w:r>
      <w:r w:rsidRPr="009909AB">
        <w:lastRenderedPageBreak/>
        <w:t>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482B7D" w:rsidRPr="009909AB">
        <w:fldChar w:fldCharType="begin"/>
      </w:r>
      <w:r w:rsidR="001B1FDF" w:rsidRPr="009909AB">
        <w:instrText xml:space="preserve"> REF _Ref321124698 \h </w:instrText>
      </w:r>
      <w:r w:rsidR="00482B7D" w:rsidRPr="009909AB">
        <w:fldChar w:fldCharType="separate"/>
      </w:r>
      <w:r w:rsidR="0082449A" w:rsidRPr="009909AB">
        <w:t xml:space="preserve">Фиг. </w:t>
      </w:r>
      <w:r w:rsidR="0082449A">
        <w:rPr>
          <w:noProof/>
        </w:rPr>
        <w:t>46</w:t>
      </w:r>
      <w:r w:rsidR="00482B7D"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eastAsia="bg-BG"/>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7"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27" w:name="_Ref321124698"/>
      <w:bookmarkStart w:id="228" w:name="_Ref321124692"/>
      <w:r w:rsidRPr="009909AB">
        <w:t xml:space="preserve">Фиг. </w:t>
      </w:r>
      <w:r w:rsidR="00482B7D" w:rsidRPr="009909AB">
        <w:fldChar w:fldCharType="begin"/>
      </w:r>
      <w:r w:rsidR="00C35E08" w:rsidRPr="009909AB">
        <w:instrText xml:space="preserve"> SEQ Фиг. \* ARABIC </w:instrText>
      </w:r>
      <w:r w:rsidR="00482B7D" w:rsidRPr="009909AB">
        <w:fldChar w:fldCharType="separate"/>
      </w:r>
      <w:r w:rsidR="0082449A">
        <w:rPr>
          <w:noProof/>
        </w:rPr>
        <w:t>46</w:t>
      </w:r>
      <w:r w:rsidR="00482B7D" w:rsidRPr="009909AB">
        <w:fldChar w:fldCharType="end"/>
      </w:r>
      <w:bookmarkEnd w:id="227"/>
      <w:r w:rsidRPr="009909AB">
        <w:t xml:space="preserve"> ER модел </w:t>
      </w:r>
      <w:r w:rsidR="008D7CA3" w:rsidRPr="009909AB">
        <w:t>на данните</w:t>
      </w:r>
      <w:bookmarkEnd w:id="228"/>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lastRenderedPageBreak/>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482B7D" w:rsidRPr="009909AB">
        <w:fldChar w:fldCharType="begin"/>
      </w:r>
      <w:r w:rsidRPr="009909AB">
        <w:instrText xml:space="preserve"> REF _Ref321135118 \h </w:instrText>
      </w:r>
      <w:r w:rsidR="00482B7D" w:rsidRPr="009909AB">
        <w:fldChar w:fldCharType="separate"/>
      </w:r>
      <w:r w:rsidR="0082449A" w:rsidRPr="009909AB">
        <w:t>Приложение 1 – Описание модела на данните</w:t>
      </w:r>
      <w:r w:rsidR="00482B7D" w:rsidRPr="009909AB">
        <w:fldChar w:fldCharType="end"/>
      </w:r>
      <w:r w:rsidRPr="009909AB">
        <w:t>.</w:t>
      </w:r>
    </w:p>
    <w:p w:rsidR="00606566" w:rsidRPr="009909AB" w:rsidRDefault="00606566" w:rsidP="00B21A33">
      <w:pPr>
        <w:pStyle w:val="Heading2"/>
        <w:ind w:firstLine="0"/>
      </w:pPr>
      <w:bookmarkStart w:id="229" w:name="_Toc325908734"/>
      <w:bookmarkStart w:id="230" w:name="_Toc285463808"/>
      <w:bookmarkStart w:id="231" w:name="_Toc286999550"/>
      <w:r w:rsidRPr="009909AB">
        <w:lastRenderedPageBreak/>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29"/>
    </w:p>
    <w:p w:rsidR="00606566" w:rsidRPr="009909AB" w:rsidRDefault="00606566" w:rsidP="00606566">
      <w:r w:rsidRPr="009909AB">
        <w:t>Методология</w:t>
      </w:r>
      <w:r w:rsidR="00DA1DFA" w:rsidRPr="009909AB">
        <w:t>та се определя като с</w:t>
      </w:r>
      <w:r w:rsidRPr="009909AB">
        <w:t>истема от </w:t>
      </w:r>
      <w:hyperlink r:id="rId98" w:tooltip="принцип" w:history="1">
        <w:r w:rsidRPr="009909AB">
          <w:t>принципи</w:t>
        </w:r>
      </w:hyperlink>
      <w:r w:rsidRPr="009909AB">
        <w:t> и </w:t>
      </w:r>
      <w:hyperlink r:id="rId99" w:tooltip="средство" w:history="1">
        <w:r w:rsidRPr="009909AB">
          <w:t>средства</w:t>
        </w:r>
      </w:hyperlink>
      <w:r w:rsidRPr="009909AB">
        <w:t> за организиране и провеждане на дадена </w:t>
      </w:r>
      <w:hyperlink r:id="rId100"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482B7D">
        <w:fldChar w:fldCharType="begin"/>
      </w:r>
      <w:r w:rsidR="00057E5C">
        <w:instrText xml:space="preserve"> REF _Ref325915005 \h </w:instrText>
      </w:r>
      <w:r w:rsidR="00482B7D">
        <w:fldChar w:fldCharType="separate"/>
      </w:r>
      <w:r w:rsidR="0082449A">
        <w:t xml:space="preserve">Фиг. </w:t>
      </w:r>
      <w:r w:rsidR="0082449A">
        <w:rPr>
          <w:noProof/>
        </w:rPr>
        <w:t>47</w:t>
      </w:r>
      <w:r w:rsidR="00482B7D">
        <w:fldChar w:fldCharType="end"/>
      </w:r>
      <w:r w:rsidR="00057E5C">
        <w:t xml:space="preserve"> и </w:t>
      </w:r>
      <w:r w:rsidR="00482B7D">
        <w:fldChar w:fldCharType="begin"/>
      </w:r>
      <w:r w:rsidR="00057E5C">
        <w:instrText xml:space="preserve"> REF _Ref325915009 \h </w:instrText>
      </w:r>
      <w:r w:rsidR="00482B7D">
        <w:fldChar w:fldCharType="separate"/>
      </w:r>
      <w:r w:rsidR="0082449A">
        <w:t xml:space="preserve">Фиг. </w:t>
      </w:r>
      <w:r w:rsidR="0082449A">
        <w:rPr>
          <w:noProof/>
        </w:rPr>
        <w:t>48</w:t>
      </w:r>
      <w:r w:rsidR="00482B7D">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1" type="#_x0000_t75" style="width:454.5pt;height:193.5pt" o:ole="">
            <v:imagedata r:id="rId101" o:title=""/>
          </v:shape>
          <o:OLEObject Type="Embed" ProgID="Visio.Drawing.11" ShapeID="_x0000_i1061" DrawAspect="Content" ObjectID="_1407246467" r:id="rId102"/>
        </w:object>
      </w:r>
    </w:p>
    <w:p w:rsidR="007340C1" w:rsidRPr="007340C1" w:rsidRDefault="007340C1" w:rsidP="007340C1">
      <w:pPr>
        <w:pStyle w:val="Caption0"/>
        <w:rPr>
          <w:highlight w:val="yellow"/>
        </w:rPr>
      </w:pPr>
      <w:bookmarkStart w:id="232" w:name="_Ref325915005"/>
      <w:r>
        <w:t xml:space="preserve">Фиг. </w:t>
      </w:r>
      <w:fldSimple w:instr=" SEQ Фиг. \* ARABIC ">
        <w:r w:rsidR="0082449A">
          <w:rPr>
            <w:noProof/>
          </w:rPr>
          <w:t>47</w:t>
        </w:r>
      </w:fldSimple>
      <w:bookmarkEnd w:id="232"/>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62" type="#_x0000_t75" style="width:453pt;height:262.5pt" o:ole="">
            <v:imagedata r:id="rId103" o:title=""/>
          </v:shape>
          <o:OLEObject Type="Embed" ProgID="Visio.Drawing.11" ShapeID="_x0000_i1062" DrawAspect="Content" ObjectID="_1407246468" r:id="rId104"/>
        </w:object>
      </w:r>
    </w:p>
    <w:p w:rsidR="007340C1" w:rsidRDefault="007340C1" w:rsidP="007340C1">
      <w:pPr>
        <w:pStyle w:val="Caption0"/>
        <w:rPr>
          <w:highlight w:val="yellow"/>
        </w:rPr>
      </w:pPr>
      <w:bookmarkStart w:id="233" w:name="_Ref325915009"/>
      <w:r>
        <w:t xml:space="preserve">Фиг. </w:t>
      </w:r>
      <w:fldSimple w:instr=" SEQ Фиг. \* ARABIC ">
        <w:r w:rsidR="0082449A">
          <w:rPr>
            <w:noProof/>
          </w:rPr>
          <w:t>48</w:t>
        </w:r>
      </w:fldSimple>
      <w:bookmarkEnd w:id="233"/>
      <w:r>
        <w:t xml:space="preserve"> Модел на организация на работата в пространства по компоненти</w:t>
      </w:r>
    </w:p>
    <w:p w:rsidR="00FB6360" w:rsidRPr="009909AB" w:rsidRDefault="004A35CD" w:rsidP="00FA0F2A">
      <w:r w:rsidRPr="009909AB">
        <w:lastRenderedPageBreak/>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xml:space="preserve">. От модела на видимост </w:t>
      </w:r>
      <w:r w:rsidR="002D287B" w:rsidRPr="009909AB">
        <w:lastRenderedPageBreak/>
        <w:t>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34" w:name="_Toc325908736"/>
      <w:r w:rsidRPr="009909AB">
        <w:t>Процес на с</w:t>
      </w:r>
      <w:r w:rsidR="005C03AD" w:rsidRPr="009909AB">
        <w:t>ъздаване на нова функционалност</w:t>
      </w:r>
      <w:bookmarkEnd w:id="234"/>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482B7D">
        <w:fldChar w:fldCharType="begin"/>
      </w:r>
      <w:r w:rsidR="00034993">
        <w:instrText xml:space="preserve"> REF _Ref326271590 \h </w:instrText>
      </w:r>
      <w:r w:rsidR="00482B7D">
        <w:fldChar w:fldCharType="separate"/>
      </w:r>
      <w:r w:rsidR="0082449A">
        <w:t xml:space="preserve">Фиг. </w:t>
      </w:r>
      <w:r w:rsidR="0082449A">
        <w:rPr>
          <w:noProof/>
        </w:rPr>
        <w:t>49</w:t>
      </w:r>
      <w:r w:rsidR="00482B7D">
        <w:fldChar w:fldCharType="end"/>
      </w:r>
    </w:p>
    <w:p w:rsidR="00EA1891" w:rsidRDefault="002A43AB" w:rsidP="005C03AD">
      <w:r>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lastRenderedPageBreak/>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482B7D">
        <w:rPr>
          <w:lang w:val="ru-RU"/>
        </w:rPr>
        <w:fldChar w:fldCharType="begin"/>
      </w:r>
      <w:r w:rsidR="00751CCA">
        <w:rPr>
          <w:lang w:val="ru-RU"/>
        </w:rPr>
        <w:instrText xml:space="preserve"> REF _Ref326271590 \h </w:instrText>
      </w:r>
      <w:r w:rsidR="00482B7D">
        <w:rPr>
          <w:lang w:val="ru-RU"/>
        </w:rPr>
      </w:r>
      <w:r w:rsidR="00482B7D">
        <w:rPr>
          <w:lang w:val="ru-RU"/>
        </w:rPr>
        <w:fldChar w:fldCharType="separate"/>
      </w:r>
      <w:r w:rsidR="0082449A">
        <w:t xml:space="preserve">Фиг. </w:t>
      </w:r>
      <w:r w:rsidR="0082449A">
        <w:rPr>
          <w:noProof/>
        </w:rPr>
        <w:t>49</w:t>
      </w:r>
      <w:r w:rsidR="00482B7D">
        <w:rPr>
          <w:lang w:val="ru-RU"/>
        </w:rPr>
        <w:fldChar w:fldCharType="end"/>
      </w:r>
      <w:r w:rsidR="00751CCA">
        <w:rPr>
          <w:lang w:val="ru-RU"/>
        </w:rPr>
        <w:t>)</w:t>
      </w:r>
    </w:p>
    <w:p w:rsidR="00FA2178" w:rsidRDefault="00FA2178" w:rsidP="00FA2178">
      <w:pPr>
        <w:keepNext/>
        <w:ind w:firstLine="0"/>
        <w:jc w:val="center"/>
      </w:pPr>
      <w:r>
        <w:object w:dxaOrig="8913" w:dyaOrig="2464">
          <v:shape id="_x0000_i1063" type="#_x0000_t75" style="width:445.5pt;height:123pt" o:ole="">
            <v:imagedata r:id="rId105" o:title=""/>
          </v:shape>
          <o:OLEObject Type="Embed" ProgID="Visio.Drawing.11" ShapeID="_x0000_i1063" DrawAspect="Content" ObjectID="_1407246469" r:id="rId106"/>
        </w:object>
      </w:r>
    </w:p>
    <w:p w:rsidR="00FA2178" w:rsidRPr="00FA2178" w:rsidRDefault="00FA2178" w:rsidP="00FA2178">
      <w:pPr>
        <w:pStyle w:val="Caption0"/>
      </w:pPr>
      <w:bookmarkStart w:id="235" w:name="_Ref326271590"/>
      <w:bookmarkStart w:id="236" w:name="_Ref326353701"/>
      <w:r>
        <w:t xml:space="preserve">Фиг. </w:t>
      </w:r>
      <w:fldSimple w:instr=" SEQ Фиг. \* ARABIC ">
        <w:r w:rsidR="0082449A">
          <w:rPr>
            <w:noProof/>
          </w:rPr>
          <w:t>49</w:t>
        </w:r>
      </w:fldSimple>
      <w:bookmarkEnd w:id="235"/>
      <w:r w:rsidRPr="00FA2178">
        <w:rPr>
          <w:lang w:val="ru-RU"/>
        </w:rPr>
        <w:t xml:space="preserve"> </w:t>
      </w:r>
      <w:r w:rsidR="00A82FDE">
        <w:rPr>
          <w:lang w:val="ru-RU"/>
        </w:rPr>
        <w:t>Е</w:t>
      </w:r>
      <w:r>
        <w:t>тапи по създаване на изсквания и архитектура</w:t>
      </w:r>
      <w:bookmarkEnd w:id="236"/>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След приключването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lastRenderedPageBreak/>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64" type="#_x0000_t75" style="width:426.75pt;height:123pt" o:ole="">
            <v:imagedata r:id="rId107" o:title=""/>
          </v:shape>
          <o:OLEObject Type="Embed" ProgID="Visio.Drawing.11" ShapeID="_x0000_i1064" DrawAspect="Content" ObjectID="_1407246470" r:id="rId108"/>
        </w:object>
      </w:r>
    </w:p>
    <w:p w:rsidR="00A82FDE" w:rsidRDefault="00A82FDE" w:rsidP="00A82FDE">
      <w:pPr>
        <w:pStyle w:val="Caption0"/>
      </w:pPr>
      <w:bookmarkStart w:id="237" w:name="_Ref326356285"/>
      <w:r>
        <w:t xml:space="preserve">Фиг. </w:t>
      </w:r>
      <w:fldSimple w:instr=" SEQ Фиг. \* ARABIC ">
        <w:r w:rsidR="0082449A">
          <w:rPr>
            <w:noProof/>
          </w:rPr>
          <w:t>50</w:t>
        </w:r>
      </w:fldSimple>
      <w:bookmarkEnd w:id="237"/>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482B7D">
        <w:fldChar w:fldCharType="begin"/>
      </w:r>
      <w:r w:rsidR="00F65AFF">
        <w:instrText xml:space="preserve"> REF _Ref326356285 \h </w:instrText>
      </w:r>
      <w:r w:rsidR="00482B7D">
        <w:fldChar w:fldCharType="separate"/>
      </w:r>
      <w:r w:rsidR="0082449A">
        <w:t xml:space="preserve">Фиг. </w:t>
      </w:r>
      <w:r w:rsidR="0082449A">
        <w:rPr>
          <w:noProof/>
        </w:rPr>
        <w:t>50</w:t>
      </w:r>
      <w:r w:rsidR="00482B7D">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lastRenderedPageBreak/>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65" type="#_x0000_t75" style="width:453pt;height:123pt" o:ole="">
            <v:imagedata r:id="rId109" o:title=""/>
          </v:shape>
          <o:OLEObject Type="Embed" ProgID="Visio.Drawing.11" ShapeID="_x0000_i1065" DrawAspect="Content" ObjectID="_1407246471" r:id="rId110"/>
        </w:object>
      </w:r>
    </w:p>
    <w:p w:rsidR="00A82FDE" w:rsidRPr="00223F82" w:rsidRDefault="00A82FDE" w:rsidP="00A82FDE">
      <w:pPr>
        <w:pStyle w:val="Caption0"/>
      </w:pPr>
      <w:r>
        <w:t xml:space="preserve">Фиг. </w:t>
      </w:r>
      <w:fldSimple w:instr=" SEQ Фиг. \* ARABIC ">
        <w:r w:rsidR="0082449A">
          <w:rPr>
            <w:noProof/>
          </w:rPr>
          <w:t>51</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38" w:name="_Toc325908737"/>
      <w:r w:rsidRPr="009909AB">
        <w:t xml:space="preserve">Процес на промяна </w:t>
      </w:r>
      <w:r w:rsidR="005C03AD" w:rsidRPr="009909AB">
        <w:t>на съществуваща функционалност</w:t>
      </w:r>
      <w:bookmarkEnd w:id="238"/>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66" type="#_x0000_t75" style="width:445.5pt;height:123pt" o:ole="">
            <v:imagedata r:id="rId111" o:title=""/>
          </v:shape>
          <o:OLEObject Type="Embed" ProgID="Visio.Drawing.11" ShapeID="_x0000_i1066" DrawAspect="Content" ObjectID="_1407246472" r:id="rId112"/>
        </w:object>
      </w:r>
    </w:p>
    <w:p w:rsidR="00F65AFF" w:rsidRDefault="00F65AFF" w:rsidP="00F65AFF">
      <w:pPr>
        <w:pStyle w:val="Caption0"/>
      </w:pPr>
      <w:r>
        <w:t xml:space="preserve">Фиг. </w:t>
      </w:r>
      <w:fldSimple w:instr=" SEQ Фиг. \* ARABIC ">
        <w:r w:rsidR="0082449A">
          <w:rPr>
            <w:noProof/>
          </w:rPr>
          <w:t>52</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67" type="#_x0000_t75" style="width:421.5pt;height:123.75pt" o:ole="">
            <v:imagedata r:id="rId113" o:title=""/>
          </v:shape>
          <o:OLEObject Type="Embed" ProgID="Visio.Drawing.11" ShapeID="_x0000_i1067" DrawAspect="Content" ObjectID="_1407246473" r:id="rId114"/>
        </w:object>
      </w:r>
    </w:p>
    <w:p w:rsidR="00F65AFF" w:rsidRDefault="00F65AFF" w:rsidP="00F65AFF">
      <w:pPr>
        <w:pStyle w:val="Caption0"/>
      </w:pPr>
      <w:r>
        <w:t xml:space="preserve">Фиг. </w:t>
      </w:r>
      <w:fldSimple w:instr=" SEQ Фиг. \* ARABIC ">
        <w:r w:rsidR="0082449A">
          <w:rPr>
            <w:noProof/>
          </w:rPr>
          <w:t>53</w:t>
        </w:r>
      </w:fldSimple>
      <w:r w:rsidRPr="00F65AFF">
        <w:t xml:space="preserve"> </w:t>
      </w:r>
      <w:r>
        <w:t>Стъпки 3 и 4  по промяна в съществуващата архитектура</w:t>
      </w:r>
    </w:p>
    <w:p w:rsidR="00B16ECB" w:rsidRDefault="00B16ECB" w:rsidP="00AA65CA">
      <w:pPr>
        <w:pStyle w:val="ListParagraph"/>
        <w:numPr>
          <w:ilvl w:val="0"/>
          <w:numId w:val="32"/>
        </w:numPr>
        <w:ind w:left="851"/>
      </w:pPr>
      <w:r>
        <w:lastRenderedPageBreak/>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482B7D">
        <w:fldChar w:fldCharType="begin"/>
      </w:r>
      <w:r>
        <w:instrText xml:space="preserve"> REF _Ref326356285 \h </w:instrText>
      </w:r>
      <w:r w:rsidR="00482B7D">
        <w:fldChar w:fldCharType="separate"/>
      </w:r>
      <w:r w:rsidR="0082449A">
        <w:t xml:space="preserve">Фиг. </w:t>
      </w:r>
      <w:r w:rsidR="0082449A">
        <w:rPr>
          <w:noProof/>
        </w:rPr>
        <w:t>50</w:t>
      </w:r>
      <w:r w:rsidR="00482B7D">
        <w:fldChar w:fldCharType="end"/>
      </w:r>
      <w:r>
        <w:t>, където в скоби са посочени 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39" w:name="_Toc325908738"/>
      <w:r w:rsidRPr="009909AB">
        <w:t>Изводи</w:t>
      </w:r>
      <w:bookmarkEnd w:id="230"/>
      <w:bookmarkEnd w:id="231"/>
      <w:bookmarkEnd w:id="239"/>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 xml:space="preserve">свободно да се определи нивото на гранулираност на обектите. Това предполага неговата приложимост </w:t>
      </w:r>
      <w:r w:rsidR="00934475">
        <w:t>при различни практически задачи</w:t>
      </w:r>
      <w:r w:rsidRPr="009909AB">
        <w:t>,</w:t>
      </w:r>
      <w:r w:rsidR="00934475" w:rsidRPr="00934475">
        <w:rPr>
          <w:lang w:val="ru-RU"/>
        </w:rPr>
        <w:t xml:space="preserve"> </w:t>
      </w:r>
      <w:r w:rsidR="00934475">
        <w:rPr>
          <w:lang w:val="ru-RU"/>
        </w:rPr>
        <w:t>за които е необходима по-гъвкаво ниво на абстракции, отколкото може да се достигне при използването на файлове.</w:t>
      </w:r>
      <w:r w:rsidR="00A30059" w:rsidRPr="009909AB">
        <w:t xml:space="preserve"> </w:t>
      </w:r>
      <w:r w:rsidR="00780BA5" w:rsidRPr="009909AB">
        <w:t xml:space="preserve">Теоритичният </w:t>
      </w:r>
      <w:r w:rsidR="00780BA5" w:rsidRPr="009909AB">
        <w:lastRenderedPageBreak/>
        <w:t xml:space="preserve">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w:t>
      </w:r>
      <w:r w:rsidR="00780BA5" w:rsidRPr="009909AB">
        <w:t>.</w:t>
      </w:r>
      <w:r w:rsidR="00254374" w:rsidRPr="00254374">
        <w:rPr>
          <w:lang w:val="ru-RU"/>
        </w:rPr>
        <w:t xml:space="preserve"> </w:t>
      </w:r>
      <w:r w:rsidR="00254374">
        <w:rPr>
          <w:lang w:val="ru-RU"/>
        </w:rPr>
        <w:t xml:space="preserve">Използвайки моделът на транзакциите е направен опит за създаване </w:t>
      </w:r>
      <w:r w:rsidR="00254374" w:rsidRPr="00254374">
        <w:rPr>
          <w:lang w:val="ru-RU"/>
        </w:rPr>
        <w:t xml:space="preserve">на </w:t>
      </w:r>
      <w:r w:rsidR="00254374" w:rsidRPr="00254374">
        <w:t>м</w:t>
      </w:r>
      <w:r w:rsidR="00C310BF" w:rsidRPr="00254374">
        <w:t>одел на жизнен цикъл на версионизиран обект</w:t>
      </w:r>
      <w:r w:rsidR="00254374" w:rsidRPr="00254374">
        <w:t xml:space="preserve">. </w:t>
      </w:r>
      <w:r w:rsidR="00780BA5" w:rsidRPr="00254374">
        <w:t>Получените резултати бяха докладвани на международната кон</w:t>
      </w:r>
      <w:r w:rsidR="00780BA5" w:rsidRPr="009909AB">
        <w:t>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lastRenderedPageBreak/>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40" w:name="_Toc285463809"/>
      <w:bookmarkStart w:id="241" w:name="_Toc286999551"/>
      <w:bookmarkStart w:id="242" w:name="_Toc325908739"/>
      <w:r w:rsidRPr="009909AB">
        <w:lastRenderedPageBreak/>
        <w:t>Глава трета</w:t>
      </w:r>
      <w:r w:rsidRPr="009909AB">
        <w:br/>
        <w:t>Изследване приложимостта на моделите</w:t>
      </w:r>
      <w:bookmarkEnd w:id="240"/>
      <w:bookmarkEnd w:id="241"/>
      <w:bookmarkEnd w:id="242"/>
    </w:p>
    <w:p w:rsidR="00B21A33" w:rsidRPr="009909AB" w:rsidRDefault="00B21A33" w:rsidP="00B21A33">
      <w:bookmarkStart w:id="243" w:name="_Toc285463810"/>
      <w:bookmarkStart w:id="244"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45" w:name="_Toc325908740"/>
      <w:r w:rsidRPr="009909AB">
        <w:t>Възможности за реализиране на моделите</w:t>
      </w:r>
      <w:bookmarkEnd w:id="243"/>
      <w:bookmarkEnd w:id="244"/>
      <w:bookmarkEnd w:id="245"/>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lastRenderedPageBreak/>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482B7D" w:rsidRPr="009909AB">
        <w:fldChar w:fldCharType="begin"/>
      </w:r>
      <w:r w:rsidRPr="009909AB">
        <w:instrText xml:space="preserve"> REF _Ref312130435 \h </w:instrText>
      </w:r>
      <w:r w:rsidR="00482B7D" w:rsidRPr="009909AB">
        <w:fldChar w:fldCharType="separate"/>
      </w:r>
      <w:r w:rsidRPr="009909AB">
        <w:t xml:space="preserve">таблица </w:t>
      </w:r>
      <w:r w:rsidRPr="009909AB">
        <w:rPr>
          <w:noProof/>
        </w:rPr>
        <w:t>2</w:t>
      </w:r>
      <w:r w:rsidR="00482B7D"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46" w:name="_Ref312130435"/>
      <w:r w:rsidRPr="009909AB">
        <w:t xml:space="preserve">таблица </w:t>
      </w:r>
      <w:fldSimple w:instr=" SEQ таблица \* ARABIC ">
        <w:r w:rsidR="00436AEA" w:rsidRPr="009909AB">
          <w:rPr>
            <w:noProof/>
          </w:rPr>
          <w:t>2</w:t>
        </w:r>
      </w:fldSimple>
      <w:bookmarkEnd w:id="246"/>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68" type="#_x0000_t75" style="width:453pt;height:264pt" o:ole="">
            <v:imagedata r:id="rId115" o:title=""/>
          </v:shape>
          <o:OLEObject Type="Embed" ProgID="Visio.Drawing.11" ShapeID="_x0000_i1068" DrawAspect="Content" ObjectID="_1407246474" r:id="rId116"/>
        </w:object>
      </w:r>
    </w:p>
    <w:p w:rsidR="00B21A33" w:rsidRPr="009909AB" w:rsidRDefault="00B21A33" w:rsidP="00B21A33">
      <w:pPr>
        <w:pStyle w:val="Caption0"/>
        <w:jc w:val="both"/>
      </w:pPr>
      <w:r w:rsidRPr="009909AB">
        <w:t xml:space="preserve">Фиг. </w:t>
      </w:r>
      <w:r w:rsidR="00482B7D" w:rsidRPr="009909AB">
        <w:fldChar w:fldCharType="begin"/>
      </w:r>
      <w:r w:rsidR="00C35E08" w:rsidRPr="009909AB">
        <w:instrText xml:space="preserve"> SEQ Фиг. \* ARABIC </w:instrText>
      </w:r>
      <w:r w:rsidR="00482B7D" w:rsidRPr="009909AB">
        <w:fldChar w:fldCharType="separate"/>
      </w:r>
      <w:r w:rsidR="00031E9A">
        <w:rPr>
          <w:noProof/>
        </w:rPr>
        <w:t>54</w:t>
      </w:r>
      <w:r w:rsidR="00482B7D" w:rsidRPr="009909AB">
        <w:fldChar w:fldCharType="end"/>
      </w:r>
      <w:r w:rsidRPr="009909AB">
        <w:t xml:space="preserve"> Архитектура на J2EE платформата</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482B7D" w:rsidRPr="009909AB">
        <w:fldChar w:fldCharType="begin"/>
      </w:r>
      <w:r w:rsidRPr="009909AB">
        <w:instrText xml:space="preserve"> REF _Ref312674743 \h </w:instrText>
      </w:r>
      <w:r w:rsidR="00482B7D" w:rsidRPr="009909AB">
        <w:fldChar w:fldCharType="separate"/>
      </w:r>
      <w:r w:rsidRPr="009909AB">
        <w:t xml:space="preserve">таблица </w:t>
      </w:r>
      <w:r w:rsidRPr="009909AB">
        <w:rPr>
          <w:noProof/>
        </w:rPr>
        <w:t>3</w:t>
      </w:r>
      <w:r w:rsidR="00482B7D"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47" w:name="_Ref312674743"/>
      <w:r w:rsidRPr="009909AB">
        <w:t xml:space="preserve">таблица </w:t>
      </w:r>
      <w:fldSimple w:instr=" SEQ таблица \* ARABIC ">
        <w:r w:rsidR="00436AEA" w:rsidRPr="009909AB">
          <w:rPr>
            <w:noProof/>
          </w:rPr>
          <w:t>3</w:t>
        </w:r>
      </w:fldSimple>
      <w:bookmarkEnd w:id="247"/>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 xml:space="preserve">При разработването на прототипа е </w:t>
      </w:r>
      <w:r w:rsidR="001D6CAB" w:rsidRPr="009909AB">
        <w:lastRenderedPageBreak/>
        <w:t>използвана библиотеката Apache OpenJPA [L</w:t>
      </w:r>
      <w:r w:rsidR="00370225" w:rsidRPr="009909AB">
        <w:t xml:space="preserve">12], като за неговият избор е използван рейтинга [G371, G374], представен в </w:t>
      </w:r>
      <w:r w:rsidR="00482B7D" w:rsidRPr="009909AB">
        <w:fldChar w:fldCharType="begin"/>
      </w:r>
      <w:r w:rsidR="00370225" w:rsidRPr="009909AB">
        <w:instrText xml:space="preserve"> REF _Ref322880329 \h </w:instrText>
      </w:r>
      <w:r w:rsidR="00482B7D" w:rsidRPr="009909AB">
        <w:fldChar w:fldCharType="separate"/>
      </w:r>
      <w:r w:rsidR="00370225" w:rsidRPr="009909AB">
        <w:t xml:space="preserve">таблица </w:t>
      </w:r>
      <w:r w:rsidR="00370225" w:rsidRPr="009909AB">
        <w:rPr>
          <w:noProof/>
        </w:rPr>
        <w:t>4</w:t>
      </w:r>
      <w:r w:rsidR="00482B7D"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48" w:name="_Ref322880329"/>
      <w:bookmarkStart w:id="249" w:name="_Ref322880325"/>
      <w:r w:rsidRPr="009909AB">
        <w:t xml:space="preserve">таблица </w:t>
      </w:r>
      <w:fldSimple w:instr=" SEQ таблица \* ARABIC ">
        <w:r w:rsidR="00436AEA" w:rsidRPr="009909AB">
          <w:rPr>
            <w:noProof/>
          </w:rPr>
          <w:t>4</w:t>
        </w:r>
      </w:fldSimple>
      <w:bookmarkEnd w:id="248"/>
      <w:r w:rsidRPr="009909AB">
        <w:t xml:space="preserve"> Рейтинг за избор на EIS J2EE технология</w:t>
      </w:r>
      <w:bookmarkEnd w:id="249"/>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482B7D" w:rsidRPr="009909AB">
        <w:fldChar w:fldCharType="begin"/>
      </w:r>
      <w:r w:rsidR="00436AEA" w:rsidRPr="009909AB">
        <w:instrText xml:space="preserve"> REF _Ref322984496 \h </w:instrText>
      </w:r>
      <w:r w:rsidR="00482B7D" w:rsidRPr="009909AB">
        <w:fldChar w:fldCharType="separate"/>
      </w:r>
      <w:r w:rsidR="00436AEA" w:rsidRPr="009909AB">
        <w:t xml:space="preserve">таблица </w:t>
      </w:r>
      <w:r w:rsidR="00436AEA" w:rsidRPr="009909AB">
        <w:rPr>
          <w:noProof/>
        </w:rPr>
        <w:t>5</w:t>
      </w:r>
      <w:r w:rsidR="00482B7D"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50" w:name="_Ref322984496"/>
      <w:bookmarkStart w:id="251" w:name="_Ref322984491"/>
      <w:r w:rsidRPr="009909AB">
        <w:t xml:space="preserve">таблица </w:t>
      </w:r>
      <w:fldSimple w:instr=" SEQ таблица \* ARABIC ">
        <w:r w:rsidRPr="009909AB">
          <w:rPr>
            <w:noProof/>
          </w:rPr>
          <w:t>5</w:t>
        </w:r>
      </w:fldSimple>
      <w:bookmarkEnd w:id="250"/>
      <w:r w:rsidR="00E618B3">
        <w:t>.</w:t>
      </w:r>
      <w:r w:rsidRPr="009909AB">
        <w:t xml:space="preserve"> Рейтинг за избор на JSF имплементазионна библиотека</w:t>
      </w:r>
      <w:bookmarkEnd w:id="251"/>
    </w:p>
    <w:p w:rsidR="00B21A33" w:rsidRPr="009909AB" w:rsidRDefault="007C1D8D" w:rsidP="00B21A33">
      <w:r w:rsidRPr="009909AB">
        <w:lastRenderedPageBreak/>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A47C43" w:rsidP="00AA65CA">
      <w:pPr>
        <w:numPr>
          <w:ilvl w:val="0"/>
          <w:numId w:val="17"/>
        </w:numPr>
      </w:pPr>
      <w:r>
        <w:t>Личен о</w:t>
      </w:r>
      <w:r w:rsidR="00B21A33" w:rsidRPr="009909AB">
        <w:t xml:space="preserve">пит </w:t>
      </w:r>
      <w:r>
        <w:t>от използването на</w:t>
      </w:r>
      <w:r w:rsidR="00B21A33" w:rsidRPr="009909AB">
        <w:t xml:space="preserve"> съответната </w:t>
      </w:r>
      <w:r w:rsidR="00203DF1" w:rsidRPr="009909AB">
        <w:t>платформа</w:t>
      </w:r>
    </w:p>
    <w:p w:rsidR="00B21A33" w:rsidRPr="009909AB" w:rsidRDefault="00B21A33" w:rsidP="00AA65CA">
      <w:pPr>
        <w:numPr>
          <w:ilvl w:val="0"/>
          <w:numId w:val="17"/>
        </w:numPr>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Default="00B21A33" w:rsidP="00AA65CA">
      <w:pPr>
        <w:numPr>
          <w:ilvl w:val="0"/>
          <w:numId w:val="17"/>
        </w:numPr>
      </w:pPr>
      <w:r w:rsidRPr="009909AB">
        <w:t>Възможност за използване при демонстрация на продукта</w:t>
      </w:r>
      <w:r w:rsidR="006F18CE">
        <w:t>.</w:t>
      </w:r>
    </w:p>
    <w:p w:rsidR="006F18CE" w:rsidRPr="00E618B3" w:rsidRDefault="006F18CE" w:rsidP="006F18CE">
      <w:r>
        <w:t xml:space="preserve">При попълване на рейтинговата таблица са разгледани са следните популярни СУБД: </w:t>
      </w:r>
      <w:r>
        <w:rPr>
          <w:lang w:val="en-US"/>
        </w:rPr>
        <w:t>Oracle</w:t>
      </w:r>
      <w:r w:rsidRPr="006F18CE">
        <w:t xml:space="preserve"> 10</w:t>
      </w:r>
      <w:r>
        <w:rPr>
          <w:lang w:val="en-US"/>
        </w:rPr>
        <w:t>g</w:t>
      </w:r>
      <w:r w:rsidRPr="006F18CE">
        <w:t xml:space="preserve">, </w:t>
      </w:r>
      <w:r>
        <w:rPr>
          <w:lang w:val="en-US"/>
        </w:rPr>
        <w:t>Microsoft</w:t>
      </w:r>
      <w:r w:rsidRPr="006F18CE">
        <w:t xml:space="preserve"> </w:t>
      </w:r>
      <w:r>
        <w:rPr>
          <w:lang w:val="en-US"/>
        </w:rPr>
        <w:t>SQL</w:t>
      </w:r>
      <w:r w:rsidRPr="006F18CE">
        <w:t xml:space="preserve"> </w:t>
      </w:r>
      <w:r>
        <w:rPr>
          <w:lang w:val="en-US"/>
        </w:rPr>
        <w:t>Server</w:t>
      </w:r>
      <w:r w:rsidRPr="006F18CE">
        <w:t xml:space="preserve"> 2008, </w:t>
      </w:r>
      <w:r>
        <w:rPr>
          <w:lang w:val="en-US"/>
        </w:rPr>
        <w:t>MySQL</w:t>
      </w:r>
      <w:r w:rsidRPr="006F18CE">
        <w:t xml:space="preserve"> 5.3.</w:t>
      </w:r>
      <w:r>
        <w:t xml:space="preserve"> </w:t>
      </w:r>
      <w:r w:rsidR="00E618B3">
        <w:t xml:space="preserve">При построяването на индексите за </w:t>
      </w:r>
      <w:r>
        <w:t>функционал</w:t>
      </w:r>
      <w:r w:rsidR="00E618B3">
        <w:t xml:space="preserve">ноите възможности на системи е използван на </w:t>
      </w:r>
      <w:r w:rsidR="00E618B3" w:rsidRPr="00E618B3">
        <w:t>анализа в [G376, G377, G380, G378],</w:t>
      </w:r>
      <w:r w:rsidR="00E618B3">
        <w:t xml:space="preserve"> където до голяма степен </w:t>
      </w:r>
      <w:r w:rsidR="00E618B3">
        <w:rPr>
          <w:lang w:val="en-US"/>
        </w:rPr>
        <w:t>Oracle</w:t>
      </w:r>
      <w:r w:rsidR="00E618B3">
        <w:t xml:space="preserve"> като платформа предоставя по-големи възможности от системите на </w:t>
      </w:r>
      <w:r w:rsidR="00E618B3">
        <w:rPr>
          <w:lang w:val="en-US"/>
        </w:rPr>
        <w:t>Microsoft</w:t>
      </w:r>
      <w:r w:rsidR="00E618B3" w:rsidRPr="00E618B3">
        <w:rPr>
          <w:lang w:val="ru-RU"/>
        </w:rPr>
        <w:t xml:space="preserve"> </w:t>
      </w:r>
      <w:r w:rsidR="00E618B3">
        <w:t xml:space="preserve">и </w:t>
      </w:r>
      <w:r w:rsidR="00E618B3">
        <w:rPr>
          <w:lang w:val="en-US"/>
        </w:rPr>
        <w:t>MySQL</w:t>
      </w:r>
      <w:r w:rsidR="00E618B3" w:rsidRPr="00E618B3">
        <w:rPr>
          <w:lang w:val="ru-RU"/>
        </w:rPr>
        <w:t>.</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6F18CE">
        <w:trPr>
          <w:cantSplit/>
          <w:trHeight w:val="2770"/>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00E618B3">
        <w:t>.</w:t>
      </w:r>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pStyle w:val="Heading2"/>
        <w:ind w:firstLine="0"/>
      </w:pPr>
      <w:bookmarkStart w:id="252" w:name="_Toc285463811"/>
      <w:bookmarkStart w:id="253" w:name="_Toc286999553"/>
      <w:bookmarkStart w:id="254" w:name="_Toc325908741"/>
      <w:r w:rsidRPr="009909AB">
        <w:lastRenderedPageBreak/>
        <w:t>Разработка на прототип на система за управление на версии</w:t>
      </w:r>
      <w:bookmarkEnd w:id="252"/>
      <w:bookmarkEnd w:id="253"/>
      <w:bookmarkEnd w:id="254"/>
      <w:r w:rsidRPr="009909AB">
        <w:t xml:space="preserve"> </w:t>
      </w:r>
    </w:p>
    <w:p w:rsidR="00B21A33" w:rsidRPr="009909AB" w:rsidRDefault="00B21A33" w:rsidP="00B21A33">
      <w:pPr>
        <w:pStyle w:val="Heading3"/>
      </w:pPr>
      <w:bookmarkStart w:id="255"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55"/>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54875">
        <w:t xml:space="preserve"> Tomcat </w:t>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482B7D" w:rsidRPr="009909AB">
        <w:fldChar w:fldCharType="begin"/>
      </w:r>
      <w:r w:rsidR="00716709" w:rsidRPr="009909AB">
        <w:instrText xml:space="preserve"> REF _Ref313280045 \h </w:instrText>
      </w:r>
      <w:r w:rsidR="00482B7D" w:rsidRPr="009909AB">
        <w:fldChar w:fldCharType="separate"/>
      </w:r>
      <w:r w:rsidR="00716709" w:rsidRPr="009909AB">
        <w:t xml:space="preserve">Фиг. </w:t>
      </w:r>
      <w:r w:rsidR="00716709" w:rsidRPr="009909AB">
        <w:rPr>
          <w:noProof/>
        </w:rPr>
        <w:t>42</w:t>
      </w:r>
      <w:r w:rsidR="00482B7D"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7"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56" w:name="_Ref313280045"/>
      <w:r w:rsidRPr="009909AB">
        <w:t xml:space="preserve">Фиг. </w:t>
      </w:r>
      <w:r w:rsidR="00482B7D" w:rsidRPr="009909AB">
        <w:fldChar w:fldCharType="begin"/>
      </w:r>
      <w:r w:rsidR="00C35E08" w:rsidRPr="009909AB">
        <w:instrText xml:space="preserve"> SEQ Фиг. \* ARABIC </w:instrText>
      </w:r>
      <w:r w:rsidR="00482B7D" w:rsidRPr="009909AB">
        <w:fldChar w:fldCharType="separate"/>
      </w:r>
      <w:r w:rsidR="00031E9A">
        <w:rPr>
          <w:noProof/>
        </w:rPr>
        <w:t>56</w:t>
      </w:r>
      <w:r w:rsidR="00482B7D" w:rsidRPr="009909AB">
        <w:fldChar w:fldCharType="end"/>
      </w:r>
      <w:bookmarkEnd w:id="256"/>
      <w:r w:rsidRPr="009909AB">
        <w:t xml:space="preserve"> Процес на разработка, разгръщане и използване на прототипа</w:t>
      </w:r>
    </w:p>
    <w:p w:rsidR="00B21A33" w:rsidRPr="009909AB" w:rsidRDefault="00B21A33" w:rsidP="00B21A33">
      <w:pPr>
        <w:pStyle w:val="Heading3"/>
      </w:pPr>
      <w:bookmarkStart w:id="257" w:name="_Toc325908743"/>
      <w:r w:rsidRPr="009909AB">
        <w:lastRenderedPageBreak/>
        <w:t>Архитектурен модел</w:t>
      </w:r>
      <w:bookmarkEnd w:id="257"/>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817A09"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води до минимизиране на риска от появяване на грешки в прозукционната среда. </w:t>
      </w:r>
    </w:p>
    <w:p w:rsidR="00CD3B46" w:rsidRPr="009909AB" w:rsidRDefault="00CD3B46" w:rsidP="00CD3B46">
      <w:pPr>
        <w:keepNext/>
        <w:ind w:firstLine="0"/>
        <w:jc w:val="center"/>
      </w:pPr>
      <w:r w:rsidRPr="009909AB">
        <w:rPr>
          <w:noProof/>
          <w:lang w:eastAsia="bg-BG"/>
        </w:rPr>
        <w:lastRenderedPageBreak/>
        <w:drawing>
          <wp:inline distT="0" distB="0" distL="0" distR="0">
            <wp:extent cx="4000500" cy="3528825"/>
            <wp:effectExtent l="19050" t="0" r="0" b="0"/>
            <wp:docPr id="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8" cstate="print"/>
                    <a:srcRect/>
                    <a:stretch>
                      <a:fillRect/>
                    </a:stretch>
                  </pic:blipFill>
                  <pic:spPr bwMode="auto">
                    <a:xfrm>
                      <a:off x="0" y="0"/>
                      <a:ext cx="4000500" cy="3528825"/>
                    </a:xfrm>
                    <a:prstGeom prst="rect">
                      <a:avLst/>
                    </a:prstGeom>
                    <a:noFill/>
                    <a:ln w="9525">
                      <a:noFill/>
                      <a:miter lim="800000"/>
                      <a:headEnd/>
                      <a:tailEnd/>
                    </a:ln>
                  </pic:spPr>
                </pic:pic>
              </a:graphicData>
            </a:graphic>
          </wp:inline>
        </w:drawing>
      </w:r>
    </w:p>
    <w:p w:rsidR="00CD3B46" w:rsidRPr="009909AB" w:rsidRDefault="00CD3B46" w:rsidP="00CD3B46">
      <w:pPr>
        <w:pStyle w:val="Caption0"/>
        <w:rPr>
          <w:noProof/>
        </w:rPr>
      </w:pPr>
      <w:r w:rsidRPr="009909AB">
        <w:t xml:space="preserve">Фиг. </w:t>
      </w:r>
      <w:fldSimple w:instr=" SEQ Фиг. \* ARABIC ">
        <w:r w:rsidR="00031E9A">
          <w:rPr>
            <w:noProof/>
          </w:rPr>
          <w:t>57</w:t>
        </w:r>
      </w:fldSimple>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lastRenderedPageBreak/>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58" w:name="_Toc325908744"/>
      <w:r w:rsidRPr="009909AB">
        <w:t>Архитектурна организация</w:t>
      </w:r>
      <w:r w:rsidR="00B21A33" w:rsidRPr="009909AB">
        <w:t xml:space="preserve"> на класовете</w:t>
      </w:r>
      <w:bookmarkEnd w:id="258"/>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 xml:space="preserve">com.jotov.versia.orm – пакетът съдържа POJO класове, използвани от JPA библиотеката (OpenJPA) за достъп до </w:t>
      </w:r>
      <w:r w:rsidRPr="009909AB">
        <w:lastRenderedPageBreak/>
        <w:t>данните в базата.</w:t>
      </w:r>
      <w:r w:rsidR="004F6F52" w:rsidRPr="009909AB">
        <w:t xml:space="preserve"> Класовете в пакета до голяма степен повтарят модела представен в </w:t>
      </w:r>
      <w:r w:rsidR="00482B7D" w:rsidRPr="009909AB">
        <w:fldChar w:fldCharType="begin"/>
      </w:r>
      <w:r w:rsidR="004F6F52" w:rsidRPr="009909AB">
        <w:instrText xml:space="preserve"> REF _Ref313286295 \r \h </w:instrText>
      </w:r>
      <w:r w:rsidR="00482B7D" w:rsidRPr="009909AB">
        <w:fldChar w:fldCharType="separate"/>
      </w:r>
      <w:r w:rsidR="004F6F52" w:rsidRPr="009909AB">
        <w:t>2.1</w:t>
      </w:r>
      <w:r w:rsidR="00482B7D" w:rsidRPr="009909AB">
        <w:fldChar w:fldCharType="end"/>
      </w:r>
      <w:r w:rsidR="004F6F52" w:rsidRPr="009909AB">
        <w:t xml:space="preserve">, </w:t>
      </w:r>
      <w:r w:rsidR="00482B7D" w:rsidRPr="009909AB">
        <w:fldChar w:fldCharType="begin"/>
      </w:r>
      <w:r w:rsidR="004F6F52" w:rsidRPr="009909AB">
        <w:instrText xml:space="preserve"> REF _Ref313286297 \r \h </w:instrText>
      </w:r>
      <w:r w:rsidR="00482B7D" w:rsidRPr="009909AB">
        <w:fldChar w:fldCharType="separate"/>
      </w:r>
      <w:r w:rsidR="004F6F52" w:rsidRPr="009909AB">
        <w:t>2.2</w:t>
      </w:r>
      <w:r w:rsidR="00482B7D" w:rsidRPr="009909AB">
        <w:fldChar w:fldCharType="end"/>
      </w:r>
      <w:r w:rsidR="004F6F52" w:rsidRPr="009909AB">
        <w:t xml:space="preserve"> и </w:t>
      </w:r>
      <w:r w:rsidR="00482B7D" w:rsidRPr="009909AB">
        <w:fldChar w:fldCharType="begin"/>
      </w:r>
      <w:r w:rsidR="004F6F52" w:rsidRPr="009909AB">
        <w:instrText xml:space="preserve"> REF _Ref313286306 \r \h </w:instrText>
      </w:r>
      <w:r w:rsidR="00482B7D" w:rsidRPr="009909AB">
        <w:fldChar w:fldCharType="separate"/>
      </w:r>
      <w:r w:rsidR="004F6F52" w:rsidRPr="009909AB">
        <w:t>2.4</w:t>
      </w:r>
      <w:r w:rsidR="00482B7D"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59" w:name="_Toc325908745"/>
      <w:r w:rsidRPr="009909AB">
        <w:t>Навигационен модел</w:t>
      </w:r>
      <w:bookmarkEnd w:id="259"/>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76497B" w:rsidRPr="009909AB" w:rsidRDefault="0076497B" w:rsidP="00706EC0"/>
    <w:p w:rsidR="00975DA4" w:rsidRPr="009909AB" w:rsidRDefault="00975DA4" w:rsidP="00975DA4">
      <w:r w:rsidRPr="009909AB">
        <w:t xml:space="preserve">На </w:t>
      </w:r>
      <w:r w:rsidR="00482B7D" w:rsidRPr="009909AB">
        <w:fldChar w:fldCharType="begin"/>
      </w:r>
      <w:r w:rsidRPr="009909AB">
        <w:instrText xml:space="preserve"> REF _Ref315681054 \h </w:instrText>
      </w:r>
      <w:r w:rsidR="00482B7D" w:rsidRPr="009909AB">
        <w:fldChar w:fldCharType="separate"/>
      </w:r>
      <w:r w:rsidRPr="009909AB">
        <w:t xml:space="preserve">Фиг. </w:t>
      </w:r>
      <w:r w:rsidRPr="009909AB">
        <w:rPr>
          <w:noProof/>
        </w:rPr>
        <w:t>56</w:t>
      </w:r>
      <w:r w:rsidR="00482B7D"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Default="005F5EBE" w:rsidP="00AA65CA">
      <w:pPr>
        <w:pStyle w:val="ListParagraph"/>
        <w:numPr>
          <w:ilvl w:val="0"/>
          <w:numId w:val="24"/>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69" type="#_x0000_t75" style="width:254.25pt;height:422.25pt" o:ole="">
            <v:imagedata r:id="rId119" o:title=""/>
          </v:shape>
          <o:OLEObject Type="Embed" ProgID="Visio.Drawing.11" ShapeID="_x0000_i1069" DrawAspect="Content" ObjectID="_1407246475" r:id="rId120"/>
        </w:object>
      </w:r>
    </w:p>
    <w:p w:rsidR="00CD3B46" w:rsidRPr="009909AB" w:rsidRDefault="00CD3B46" w:rsidP="00CD3B46">
      <w:pPr>
        <w:pStyle w:val="Caption0"/>
      </w:pPr>
      <w:bookmarkStart w:id="260" w:name="_Ref315681054"/>
      <w:r w:rsidRPr="009909AB">
        <w:t xml:space="preserve">Фиг. </w:t>
      </w:r>
      <w:fldSimple w:instr=" SEQ Фиг. \* ARABIC ">
        <w:r w:rsidR="00031E9A">
          <w:rPr>
            <w:noProof/>
          </w:rPr>
          <w:t>58</w:t>
        </w:r>
      </w:fldSimple>
      <w:bookmarkEnd w:id="260"/>
      <w:r w:rsidRPr="009909AB">
        <w:rPr>
          <w:noProof/>
        </w:rPr>
        <w:t xml:space="preserve">  Навигационна диаграма на прототипа</w:t>
      </w:r>
    </w:p>
    <w:p w:rsidR="00EB4F41" w:rsidRPr="009909AB" w:rsidRDefault="00EB4F41" w:rsidP="00EB4F41">
      <w:pPr>
        <w:pStyle w:val="Heading3"/>
      </w:pPr>
      <w:bookmarkStart w:id="261" w:name="_Toc325908746"/>
      <w:r w:rsidRPr="009909AB">
        <w:t>Реализирани алгоритми при реализацията на прототипа</w:t>
      </w:r>
      <w:bookmarkEnd w:id="261"/>
    </w:p>
    <w:p w:rsidR="00DB38C1"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 xml:space="preserve">алгоритмичната </w:t>
      </w:r>
      <w:r w:rsidR="00D917CD">
        <w:t>основа</w:t>
      </w:r>
      <w:r w:rsidR="00F55930" w:rsidRPr="009909AB">
        <w:t xml:space="preserve">, </w:t>
      </w:r>
      <w:r w:rsidR="00D917CD">
        <w:t xml:space="preserve">в която се </w:t>
      </w:r>
      <w:r w:rsidR="00F55930" w:rsidRPr="009909AB">
        <w:t>реализира разработените в предишната глава модели и методи</w:t>
      </w:r>
      <w:r w:rsidR="00897304" w:rsidRPr="009909AB">
        <w:t xml:space="preserve"> предоставя богато</w:t>
      </w:r>
      <w:r w:rsidR="00D917CD">
        <w:t xml:space="preserve"> творческо</w:t>
      </w:r>
      <w:r w:rsidR="00897304" w:rsidRPr="009909AB">
        <w:t xml:space="preserve"> поле</w:t>
      </w:r>
      <w:r w:rsidR="00F55930" w:rsidRPr="009909AB">
        <w:t xml:space="preserve">. </w:t>
      </w:r>
    </w:p>
    <w:p w:rsidR="00DB38C1" w:rsidRDefault="00661061" w:rsidP="00DB38C1">
      <w:pPr>
        <w:pStyle w:val="Heading4"/>
      </w:pPr>
      <w:r w:rsidRPr="009909AB">
        <w:t>съ</w:t>
      </w:r>
      <w:r w:rsidR="00DB38C1">
        <w:t>здаване на нова версия на обект</w:t>
      </w:r>
      <w:r w:rsidRPr="009909AB">
        <w:t xml:space="preserve"> </w:t>
      </w:r>
    </w:p>
    <w:p w:rsidR="00DC2F70" w:rsidRPr="009909AB" w:rsidRDefault="00D917CD" w:rsidP="000F560C">
      <w:r>
        <w:t>Основният</w:t>
      </w:r>
      <w:r w:rsidR="00661061" w:rsidRPr="009909AB">
        <w:t xml:space="preserve"> </w:t>
      </w:r>
      <w:r>
        <w:t>алгоритъм е изобразен</w:t>
      </w:r>
      <w:r w:rsidR="00661061" w:rsidRPr="009909AB">
        <w:t xml:space="preserve"> </w:t>
      </w:r>
      <w:r>
        <w:t xml:space="preserve"> във вид на диаграма на последователностите </w:t>
      </w:r>
      <w:r w:rsidR="00661061" w:rsidRPr="009909AB">
        <w:t xml:space="preserve">на </w:t>
      </w:r>
      <w:r w:rsidR="00482B7D" w:rsidRPr="009909AB">
        <w:fldChar w:fldCharType="begin"/>
      </w:r>
      <w:r w:rsidR="00661061" w:rsidRPr="009909AB">
        <w:instrText xml:space="preserve"> REF _Ref323660900 \h </w:instrText>
      </w:r>
      <w:r w:rsidR="00482B7D" w:rsidRPr="009909AB">
        <w:fldChar w:fldCharType="separate"/>
      </w:r>
      <w:r w:rsidR="00661061" w:rsidRPr="009909AB">
        <w:t xml:space="preserve">Фиг. </w:t>
      </w:r>
      <w:r w:rsidR="00661061" w:rsidRPr="009909AB">
        <w:rPr>
          <w:noProof/>
        </w:rPr>
        <w:t>53</w:t>
      </w:r>
      <w:r w:rsidR="00482B7D" w:rsidRPr="009909AB">
        <w:fldChar w:fldCharType="end"/>
      </w:r>
      <w:r w:rsidR="000F560C" w:rsidRPr="009909AB">
        <w:t xml:space="preserve">. </w:t>
      </w:r>
      <w:r>
        <w:t>Алгоритмичната п</w:t>
      </w:r>
      <w:r w:rsidR="00CB36C2">
        <w:t>оследователност</w:t>
      </w:r>
      <w:r w:rsidR="000F560C" w:rsidRPr="009909AB">
        <w:t xml:space="preserve"> се състои от</w:t>
      </w:r>
      <w:r>
        <w:t xml:space="preserve"> следните стъпки</w:t>
      </w:r>
      <w:r w:rsidR="000F560C" w:rsidRPr="009909AB">
        <w:t xml:space="preserve">: (1) съхраняване новата версия; (2) построяване </w:t>
      </w:r>
      <w:r w:rsidR="000F560C" w:rsidRPr="009909AB">
        <w:lastRenderedPageBreak/>
        <w:t>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eastAsia="bg-BG"/>
        </w:rPr>
        <w:drawing>
          <wp:inline distT="0" distB="0" distL="0" distR="0">
            <wp:extent cx="4219575" cy="2514600"/>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1"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2" w:name="_Ref323660900"/>
      <w:bookmarkStart w:id="263" w:name="_Ref323660897"/>
      <w:r w:rsidRPr="009909AB">
        <w:t xml:space="preserve">Фиг. </w:t>
      </w:r>
      <w:r w:rsidR="00482B7D" w:rsidRPr="009909AB">
        <w:fldChar w:fldCharType="begin"/>
      </w:r>
      <w:r w:rsidRPr="009909AB">
        <w:instrText xml:space="preserve"> SEQ Фиг. \* ARABIC </w:instrText>
      </w:r>
      <w:r w:rsidR="00482B7D" w:rsidRPr="009909AB">
        <w:fldChar w:fldCharType="separate"/>
      </w:r>
      <w:r w:rsidR="00031E9A">
        <w:rPr>
          <w:noProof/>
        </w:rPr>
        <w:t>59</w:t>
      </w:r>
      <w:r w:rsidR="00482B7D" w:rsidRPr="009909AB">
        <w:fldChar w:fldCharType="end"/>
      </w:r>
      <w:bookmarkEnd w:id="262"/>
      <w:r w:rsidRPr="009909AB">
        <w:t xml:space="preserve"> Диаграма на последователност</w:t>
      </w:r>
      <w:r w:rsidR="00661061" w:rsidRPr="009909AB">
        <w:t>ите</w:t>
      </w:r>
      <w:r w:rsidRPr="009909AB">
        <w:t xml:space="preserve"> - създаване на нова версия</w:t>
      </w:r>
      <w:bookmarkEnd w:id="263"/>
    </w:p>
    <w:p w:rsidR="00CF5208" w:rsidRPr="009909AB" w:rsidRDefault="00D917CD" w:rsidP="00CF5208">
      <w:r>
        <w:t>Така описаната алгоритмична последователност следва да се изпълни рекурсивно над всички супер-обекти на конкретният обект.</w:t>
      </w:r>
      <w:r w:rsidR="00795C0C">
        <w:t xml:space="preserve"> При приключване </w:t>
      </w:r>
      <w:r w:rsidR="007E3CDF">
        <w:t xml:space="preserve">процесът </w:t>
      </w:r>
      <w:r w:rsidR="00795C0C">
        <w:t>на</w:t>
      </w:r>
      <w:r w:rsidR="007E3CDF">
        <w:t xml:space="preserve"> рекурсивно създаване на нова версия на супер-обектите е необходимо да се уведомят останалите потребители на системата, с цел те да презаредят (ако е необходимо) новата версия на обекта.</w:t>
      </w:r>
    </w:p>
    <w:p w:rsidR="00CF5208" w:rsidRPr="009909AB" w:rsidRDefault="00CF5208" w:rsidP="00CF5208">
      <w:pPr>
        <w:keepNext/>
        <w:ind w:firstLine="0"/>
        <w:jc w:val="center"/>
      </w:pPr>
      <w:r w:rsidRPr="009909AB">
        <w:object w:dxaOrig="5498" w:dyaOrig="1189">
          <v:shape id="_x0000_i1070" type="#_x0000_t75" style="width:275.25pt;height:59.25pt" o:ole="">
            <v:imagedata r:id="rId122" o:title=""/>
          </v:shape>
          <o:OLEObject Type="Embed" ProgID="Visio.Drawing.11" ShapeID="_x0000_i1070" DrawAspect="Content" ObjectID="_1407246476" r:id="rId123"/>
        </w:object>
      </w:r>
    </w:p>
    <w:p w:rsidR="00EB4F41" w:rsidRPr="009909AB" w:rsidRDefault="00CF5208" w:rsidP="00CF5208">
      <w:pPr>
        <w:pStyle w:val="Caption0"/>
        <w:rPr>
          <w:highlight w:val="yellow"/>
        </w:rPr>
      </w:pPr>
      <w:r w:rsidRPr="009909AB">
        <w:t xml:space="preserve">Фиг. </w:t>
      </w:r>
      <w:r w:rsidR="00482B7D" w:rsidRPr="009909AB">
        <w:fldChar w:fldCharType="begin"/>
      </w:r>
      <w:r w:rsidRPr="009909AB">
        <w:instrText xml:space="preserve"> SEQ Фиг. \* ARABIC </w:instrText>
      </w:r>
      <w:r w:rsidR="00482B7D" w:rsidRPr="009909AB">
        <w:fldChar w:fldCharType="separate"/>
      </w:r>
      <w:r w:rsidR="00031E9A">
        <w:rPr>
          <w:noProof/>
        </w:rPr>
        <w:t>60</w:t>
      </w:r>
      <w:r w:rsidR="00482B7D" w:rsidRPr="009909AB">
        <w:fldChar w:fldCharType="end"/>
      </w:r>
      <w:r w:rsidRPr="009909AB">
        <w:t xml:space="preserve"> </w:t>
      </w:r>
      <w:r w:rsidR="007E3CDF">
        <w:t>С</w:t>
      </w:r>
      <w:r w:rsidRPr="009909AB">
        <w:t>ъздаване на нова версия на обект</w:t>
      </w:r>
      <w:r w:rsidR="007E3CDF">
        <w:t xml:space="preserve"> и неговите супер-обекти</w:t>
      </w:r>
    </w:p>
    <w:p w:rsidR="00DB38C1" w:rsidRDefault="00DB38C1" w:rsidP="00DB38C1">
      <w:pPr>
        <w:pStyle w:val="Heading4"/>
      </w:pPr>
      <w:r w:rsidRPr="00CB36C2">
        <w:t>Публикуването на версионизиран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482B7D">
        <w:fldChar w:fldCharType="begin"/>
      </w:r>
      <w:r>
        <w:instrText xml:space="preserve"> REF _Ref327389684 \h </w:instrText>
      </w:r>
      <w:r w:rsidR="00482B7D">
        <w:fldChar w:fldCharType="separate"/>
      </w:r>
      <w:r w:rsidR="00DB38C1">
        <w:t xml:space="preserve">Фиг. </w:t>
      </w:r>
      <w:r w:rsidR="00DB38C1">
        <w:rPr>
          <w:noProof/>
        </w:rPr>
        <w:t>61</w:t>
      </w:r>
      <w:r w:rsidR="00482B7D">
        <w:fldChar w:fldCharType="end"/>
      </w:r>
      <w:r>
        <w:t xml:space="preserve">): </w:t>
      </w:r>
    </w:p>
    <w:p w:rsidR="00CD3B46" w:rsidRDefault="00CD3B46" w:rsidP="00CD3B46">
      <w:pPr>
        <w:keepNext/>
        <w:ind w:firstLine="0"/>
        <w:jc w:val="center"/>
      </w:pPr>
      <w:r>
        <w:rPr>
          <w:noProof/>
          <w:lang w:eastAsia="bg-BG"/>
        </w:rPr>
        <w:lastRenderedPageBreak/>
        <w:drawing>
          <wp:inline distT="0" distB="0" distL="0" distR="0">
            <wp:extent cx="5762625" cy="5324475"/>
            <wp:effectExtent l="0" t="0" r="9525" b="0"/>
            <wp:docPr id="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4" cstate="print"/>
                    <a:srcRect t="7088" b="6780"/>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Caption0"/>
        <w:ind w:left="-11"/>
        <w:jc w:val="both"/>
      </w:pPr>
      <w:bookmarkStart w:id="264" w:name="_Ref327389684"/>
      <w:bookmarkStart w:id="265" w:name="_Ref327389681"/>
      <w:r>
        <w:t xml:space="preserve">Фиг. </w:t>
      </w:r>
      <w:fldSimple w:instr=" SEQ Фиг. \* ARABIC ">
        <w:r w:rsidR="00031E9A">
          <w:rPr>
            <w:noProof/>
          </w:rPr>
          <w:t>61</w:t>
        </w:r>
      </w:fldSimple>
      <w:bookmarkEnd w:id="264"/>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5"/>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w:t>
      </w:r>
      <w:r w:rsidRPr="008D4A25">
        <w:lastRenderedPageBreak/>
        <w:t>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76497B" w:rsidRDefault="00E61E44" w:rsidP="00AA65CA">
      <w:pPr>
        <w:pStyle w:val="ListParagraph"/>
        <w:numPr>
          <w:ilvl w:val="0"/>
          <w:numId w:val="35"/>
        </w:numPr>
        <w:rPr>
          <w:lang w:val="ru-RU"/>
        </w:rPr>
      </w:pPr>
      <w:r w:rsidRPr="008D4A25">
        <w:t xml:space="preserve">Като последна стъпка от алгоритъмът, следва да се спомене необходимостта от публикуването на супер-обекта за избраният обект, породено от необходимостта да се спази </w:t>
      </w:r>
      <w:fldSimple w:instr=" REF _Ref327394983 \r \h  \* MERGEFORMAT ">
        <w:r w:rsidR="008D4A25" w:rsidRPr="008D4A25">
          <w:t>Правило 4</w:t>
        </w:r>
      </w:fldSimple>
      <w:r w:rsidR="008D4A25" w:rsidRPr="008D4A25">
        <w:t>.</w:t>
      </w:r>
    </w:p>
    <w:p w:rsidR="008D4A25" w:rsidRPr="00DB38C1" w:rsidRDefault="00DB38C1" w:rsidP="00DB38C1">
      <w:pPr>
        <w:pStyle w:val="Heading4"/>
        <w:rPr>
          <w:lang w:val="ru-RU"/>
        </w:rPr>
      </w:pPr>
      <w:r>
        <w:t>Регистър</w:t>
      </w:r>
      <w:r w:rsidR="008D4A25" w:rsidRPr="00DB38C1">
        <w:t xml:space="preserve"> на отворените работни пространства</w:t>
      </w:r>
    </w:p>
    <w:p w:rsidR="000B144A" w:rsidRDefault="000B144A" w:rsidP="00EB4F41">
      <w:r w:rsidRPr="000B144A">
        <w:t>Определянето на видимите и локалните обекти за дадено работно пространство представлява доста тежка изчислителна задача, изискваща рекурсивно обхождане на родителските работни пространства.</w:t>
      </w:r>
      <w:r>
        <w:t xml:space="preserve"> В търсене на ефективен способ за повишаване производителността на системата са взети в предвид следните обстоятелства:</w:t>
      </w:r>
    </w:p>
    <w:p w:rsidR="000B144A" w:rsidRPr="000B144A" w:rsidRDefault="000B144A" w:rsidP="000B144A">
      <w:pPr>
        <w:pStyle w:val="ListParagraph"/>
        <w:numPr>
          <w:ilvl w:val="0"/>
          <w:numId w:val="41"/>
        </w:numPr>
        <w:rPr>
          <w:lang w:val="ru-RU"/>
        </w:rPr>
      </w:pPr>
      <w:r w:rsidRPr="000B144A">
        <w:t>Комплекта от видими и локални обекти има смисъл да се определя само за тези работни пространства, в които потребителите на системата работят.</w:t>
      </w:r>
    </w:p>
    <w:p w:rsidR="000B144A" w:rsidRPr="000B144A" w:rsidRDefault="000B144A" w:rsidP="000B144A">
      <w:pPr>
        <w:pStyle w:val="ListParagraph"/>
        <w:numPr>
          <w:ilvl w:val="0"/>
          <w:numId w:val="41"/>
        </w:numPr>
        <w:rPr>
          <w:lang w:val="ru-RU"/>
        </w:rPr>
      </w:pPr>
      <w:r>
        <w:t>Създаването на нова версия на обект, както и на публикуването на версия могат да повлиаят на колекциите от видими и локални обекти за тези работни пространства,  които се явяват наследници на пространството, в което се извършва промяната, респективно публикацията.</w:t>
      </w:r>
    </w:p>
    <w:p w:rsidR="0036274F" w:rsidRPr="000B144A" w:rsidRDefault="000B144A" w:rsidP="0036274F">
      <w:r>
        <w:rPr>
          <w:lang w:val="ru-RU"/>
        </w:rPr>
        <w:t xml:space="preserve">С оглед на горните обстоятелства, е направен извод за целесъобразността от въвеждане и използване на шаблон </w:t>
      </w:r>
      <w:r w:rsidR="00702AA7">
        <w:rPr>
          <w:lang w:val="ru-RU"/>
        </w:rPr>
        <w:t>«</w:t>
      </w:r>
      <w:r>
        <w:rPr>
          <w:lang w:val="ru-RU"/>
        </w:rPr>
        <w:t>Регистър на отворените работни пространства</w:t>
      </w:r>
      <w:r w:rsidR="00702AA7">
        <w:rPr>
          <w:lang w:val="ru-RU"/>
        </w:rPr>
        <w:t>» (</w:t>
      </w:r>
      <w:r w:rsidR="00702AA7" w:rsidRPr="00702AA7">
        <w:rPr>
          <w:lang w:val="ru-RU"/>
        </w:rPr>
        <w:t>OpenWSRegistry</w:t>
      </w:r>
      <w:r w:rsidR="00702AA7">
        <w:rPr>
          <w:lang w:val="ru-RU"/>
        </w:rPr>
        <w:t>)</w:t>
      </w:r>
      <w:r>
        <w:rPr>
          <w:lang w:val="ru-RU"/>
        </w:rPr>
        <w:t xml:space="preserve">. Обектът на регистърът е реализиран като по шаблона </w:t>
      </w:r>
      <w:r>
        <w:rPr>
          <w:lang w:val="en-US"/>
        </w:rPr>
        <w:t>Singleton</w:t>
      </w:r>
      <w:r>
        <w:t xml:space="preserve">, т.е. той представлява единствена инстанция в работещата система. </w:t>
      </w:r>
      <w:r w:rsidR="0036274F">
        <w:t xml:space="preserve">С цел постигане на </w:t>
      </w:r>
      <w:r w:rsidR="0036274F">
        <w:lastRenderedPageBreak/>
        <w:t xml:space="preserve">конкурентен синхрон между потребителите на системата, всички методи на регистъра са определени като синхронни. </w:t>
      </w:r>
    </w:p>
    <w:p w:rsidR="0076497B" w:rsidRPr="00F622D5" w:rsidRDefault="0076497B" w:rsidP="0076497B">
      <w:pPr>
        <w:pStyle w:val="Heading2"/>
      </w:pPr>
      <w:r w:rsidRPr="00F622D5">
        <w:t xml:space="preserve">Примерни модели </w:t>
      </w:r>
      <w:r w:rsidR="00F622D5" w:rsidRPr="00F622D5">
        <w:t>за композиране версионизирани обекти</w:t>
      </w:r>
    </w:p>
    <w:p w:rsidR="00903509" w:rsidRPr="00903509" w:rsidRDefault="00903509" w:rsidP="00903509">
      <w:r w:rsidRPr="009909AB">
        <w:t>В настоящата секция</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w:t>
      </w:r>
      <w:r>
        <w:t>са</w:t>
      </w:r>
      <w:r w:rsidRPr="009909AB">
        <w:t xml:space="preserve"> представ</w:t>
      </w:r>
      <w:r>
        <w:t>ени</w:t>
      </w:r>
      <w:r w:rsidRPr="009909AB">
        <w:t xml:space="preserve"> модел</w:t>
      </w:r>
      <w:r>
        <w:t>и</w:t>
      </w:r>
      <w:r w:rsidRPr="009909AB">
        <w:t xml:space="preserve"> на версионизиран обект</w:t>
      </w:r>
      <w:r>
        <w:t>и</w:t>
      </w:r>
      <w:r w:rsidRPr="009909AB">
        <w:t xml:space="preserve">, който предоставя възможности за свободно определяне на </w:t>
      </w:r>
      <w:r>
        <w:t>степент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управлението качеството на софтуера и управлението на изискванията, както и на свързаността между елементите.</w:t>
      </w:r>
    </w:p>
    <w:p w:rsidR="0076497B" w:rsidRPr="009909AB" w:rsidRDefault="0076497B" w:rsidP="0076497B">
      <w:pPr>
        <w:pStyle w:val="Heading3"/>
        <w:ind w:firstLine="0"/>
      </w:pPr>
      <w:bookmarkStart w:id="266" w:name="_Toc280886735"/>
      <w:bookmarkStart w:id="267" w:name="_Toc285463799"/>
      <w:bookmarkStart w:id="268" w:name="_Toc286999540"/>
      <w:bookmarkStart w:id="269" w:name="_Ref290350783"/>
      <w:bookmarkStart w:id="270" w:name="_Toc325908721"/>
      <w:r w:rsidRPr="009909AB">
        <w:t>Примерен модел на същността „клас”</w:t>
      </w:r>
      <w:bookmarkEnd w:id="266"/>
      <w:bookmarkEnd w:id="267"/>
      <w:bookmarkEnd w:id="268"/>
      <w:bookmarkEnd w:id="269"/>
      <w:bookmarkEnd w:id="270"/>
    </w:p>
    <w:p w:rsidR="0076497B" w:rsidRPr="009909AB" w:rsidRDefault="0076497B" w:rsidP="0076497B">
      <w:r w:rsidRPr="009909AB">
        <w:t xml:space="preserve"> Въпреки насочеността на настоящият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482B7D" w:rsidRPr="009909AB">
        <w:fldChar w:fldCharType="begin"/>
      </w:r>
      <w:r w:rsidRPr="009909AB">
        <w:instrText xml:space="preserve"> REF _Ref260260071 \h </w:instrText>
      </w:r>
      <w:r w:rsidR="00482B7D" w:rsidRPr="009909AB">
        <w:fldChar w:fldCharType="separate"/>
      </w:r>
      <w:r w:rsidR="00031E9A" w:rsidRPr="009909AB">
        <w:t xml:space="preserve">Фиг. </w:t>
      </w:r>
      <w:r w:rsidR="00031E9A">
        <w:rPr>
          <w:noProof/>
        </w:rPr>
        <w:t>62</w:t>
      </w:r>
      <w:r w:rsidR="00482B7D"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т</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т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lastRenderedPageBreak/>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w:t>
      </w:r>
      <w:r>
        <w:t xml:space="preserve">принципът на </w:t>
      </w:r>
      <w:r w:rsidR="0076497B" w:rsidRPr="009909AB">
        <w:t xml:space="preserve">полиморфизма чрез използването на интерфейси. Това довежда до идентифицирането на следните два мета-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76497B" w:rsidRPr="009909AB" w:rsidRDefault="0076497B" w:rsidP="0076497B">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w:t>
      </w:r>
      <w:r w:rsidRPr="00F46059">
        <w:t xml:space="preserve">начинът за достъп до съответният елемент, той може да 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76497B">
      <w:pPr>
        <w:numPr>
          <w:ilvl w:val="0"/>
          <w:numId w:val="29"/>
        </w:numPr>
        <w:tabs>
          <w:tab w:val="left" w:pos="7425"/>
        </w:tabs>
        <w:ind w:left="900" w:firstLine="0"/>
      </w:pPr>
      <w:r w:rsidRPr="009909AB">
        <w:t>частен – елемента е достъпен само в рамките на класа;</w:t>
      </w:r>
    </w:p>
    <w:p w:rsidR="0076497B" w:rsidRPr="009909AB" w:rsidRDefault="0076497B" w:rsidP="0076497B">
      <w:pPr>
        <w:numPr>
          <w:ilvl w:val="0"/>
          <w:numId w:val="29"/>
        </w:numPr>
        <w:tabs>
          <w:tab w:val="left" w:pos="7425"/>
        </w:tabs>
        <w:ind w:left="900" w:firstLine="0"/>
      </w:pPr>
      <w:r w:rsidRPr="009909AB">
        <w:t>защитен – елемента е достъпен само в рамките на класа и неговите наследници;</w:t>
      </w:r>
    </w:p>
    <w:p w:rsidR="0076497B" w:rsidRPr="009909AB" w:rsidRDefault="0076497B" w:rsidP="0076497B">
      <w:pPr>
        <w:numPr>
          <w:ilvl w:val="0"/>
          <w:numId w:val="29"/>
        </w:numPr>
        <w:tabs>
          <w:tab w:val="left" w:pos="7425"/>
        </w:tabs>
        <w:ind w:left="900" w:firstLine="0"/>
      </w:pPr>
      <w:r w:rsidRPr="009909AB">
        <w:t>пакетен – елемента е достъпен само за класове от пакета на даденият клас;</w:t>
      </w:r>
    </w:p>
    <w:p w:rsidR="0076497B" w:rsidRPr="009909AB" w:rsidRDefault="0076497B" w:rsidP="0076497B">
      <w:pPr>
        <w:numPr>
          <w:ilvl w:val="0"/>
          <w:numId w:val="29"/>
        </w:numPr>
        <w:tabs>
          <w:tab w:val="left" w:pos="7425"/>
        </w:tabs>
        <w:ind w:left="900" w:firstLine="0"/>
      </w:pPr>
      <w:r w:rsidRPr="009909AB">
        <w:t>публичен – елемента е достъпен за всички класове.</w:t>
      </w:r>
    </w:p>
    <w:p w:rsidR="0076497B" w:rsidRPr="009909AB" w:rsidRDefault="0076497B" w:rsidP="0076497B">
      <w:pPr>
        <w:pStyle w:val="Caption0"/>
      </w:pPr>
      <w:r w:rsidRPr="009909AB">
        <w:object w:dxaOrig="8544" w:dyaOrig="4572">
          <v:shape id="_x0000_i1071" type="#_x0000_t75" style="width:428.25pt;height:228.75pt" o:ole="">
            <v:imagedata r:id="rId125" o:title=""/>
          </v:shape>
          <o:OLEObject Type="Embed" ProgID="Visio.Drawing.11" ShapeID="_x0000_i1071" DrawAspect="Content" ObjectID="_1407246477" r:id="rId126"/>
        </w:object>
      </w:r>
    </w:p>
    <w:p w:rsidR="0076497B" w:rsidRPr="009909AB" w:rsidRDefault="0076497B" w:rsidP="0076497B">
      <w:pPr>
        <w:pStyle w:val="Caption0"/>
      </w:pPr>
      <w:bookmarkStart w:id="271" w:name="_Ref260260071"/>
      <w:bookmarkStart w:id="272" w:name="_Ref260260064"/>
      <w:r w:rsidRPr="009909AB">
        <w:t xml:space="preserve">Фиг. </w:t>
      </w:r>
      <w:fldSimple w:instr=" SEQ Фиг. \* ARABIC ">
        <w:r w:rsidR="00031E9A">
          <w:rPr>
            <w:noProof/>
          </w:rPr>
          <w:t>62</w:t>
        </w:r>
      </w:fldSimple>
      <w:bookmarkEnd w:id="271"/>
      <w:r w:rsidRPr="009909AB">
        <w:t xml:space="preserve"> Примерен модел на композиране на версионизирани обекти за същността клас</w:t>
      </w:r>
      <w:bookmarkEnd w:id="272"/>
    </w:p>
    <w:p w:rsidR="0076497B" w:rsidRPr="009909AB" w:rsidRDefault="00B32292" w:rsidP="0076497B">
      <w:r>
        <w:t>За същността метод може да посочат</w:t>
      </w:r>
      <w:r w:rsidR="0076497B" w:rsidRPr="009909AB">
        <w:t xml:space="preserve">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w:t>
      </w:r>
      <w:r>
        <w:t>се</w:t>
      </w:r>
      <w:r w:rsidR="0076497B" w:rsidRPr="009909AB">
        <w:t xml:space="preserve"> определя,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76497B" w:rsidRPr="009909AB" w:rsidRDefault="0076497B" w:rsidP="0076497B">
      <w:r w:rsidRPr="009909AB">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извличащ метод (getters) и записващ метод (setters). Те позволяват да дефинира </w:t>
      </w:r>
      <w:r w:rsidR="00B32292">
        <w:t>определено</w:t>
      </w:r>
      <w:r w:rsidRPr="009909AB">
        <w:t xml:space="preserve"> поведение на класа при опит за достъп до полетата му. Факта, че тези методи споделят общ интерфейс позволява да ги причислим към същността поле [G334].</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Heading3"/>
        <w:ind w:firstLine="0"/>
      </w:pPr>
      <w:r w:rsidRPr="00903509">
        <w:lastRenderedPageBreak/>
        <w:t>Примерен модел на</w:t>
      </w:r>
      <w:r w:rsidRPr="00903509">
        <w:rPr>
          <w:lang w:val="ru-RU"/>
        </w:rPr>
        <w:t xml:space="preserve"> </w:t>
      </w:r>
      <w:r w:rsidRPr="00903509">
        <w:t>обектите в областта</w:t>
      </w:r>
      <w:r>
        <w:t xml:space="preserve"> на тестирането</w:t>
      </w:r>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т цикъл на софтуерните продукти. Най-често това се обезпечава от създаването на тестови сценрии, както и на тестовото им изпълнение </w:t>
      </w:r>
      <w:r w:rsidRPr="00B32292">
        <w:rPr>
          <w:lang w:val="ru-RU"/>
        </w:rPr>
        <w:t>[</w:t>
      </w:r>
      <w:r w:rsidR="00722432">
        <w:rPr>
          <w:lang w:val="en-US"/>
        </w:rPr>
        <w:t>G</w:t>
      </w:r>
      <w:r w:rsidR="00722432" w:rsidRPr="00722432">
        <w:rPr>
          <w:lang w:val="ru-RU"/>
        </w:rPr>
        <w:t>409</w:t>
      </w:r>
      <w:r w:rsidRPr="00B32292">
        <w:rPr>
          <w:lang w:val="ru-RU"/>
        </w:rPr>
        <w:t>]</w:t>
      </w:r>
      <w:r>
        <w:t>. Тестовият сценарий се състои от определени набор тестови стъпки. Тестовото изпълнение от своя страна се състои от отчети от изпълнението на тестовите стъпки. Споменатите елементи могат да притежават свои мета</w:t>
      </w:r>
      <w:r w:rsidR="00F6546E">
        <w:t>-атрибути, като например: автор на сценария, дата и час на създаване, дата и час на тестово изпълнение, и др. Следва да се отбележи, че нито един тестови сценарий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482B7D">
        <w:fldChar w:fldCharType="begin"/>
      </w:r>
      <w:r w:rsidR="007E0EC0">
        <w:instrText xml:space="preserve"> REF _Ref332058550 \h </w:instrText>
      </w:r>
      <w:r w:rsidR="00482B7D">
        <w:fldChar w:fldCharType="separate"/>
      </w:r>
      <w:r w:rsidR="007E0EC0" w:rsidRPr="004833E8">
        <w:t>Фиг. 63</w:t>
      </w:r>
      <w:r w:rsidR="00482B7D">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Caption0"/>
      </w:pPr>
      <w:r>
        <w:object w:dxaOrig="7126" w:dyaOrig="3668">
          <v:shape id="_x0000_i1072" type="#_x0000_t75" style="width:356.25pt;height:183.75pt" o:ole="">
            <v:imagedata r:id="rId127" o:title=""/>
          </v:shape>
          <o:OLEObject Type="Embed" ProgID="Visio.Drawing.11" ShapeID="_x0000_i1072" DrawAspect="Content" ObjectID="_1407246478" r:id="rId128"/>
        </w:object>
      </w:r>
    </w:p>
    <w:p w:rsidR="00031E9A" w:rsidRPr="004833E8" w:rsidRDefault="00031E9A" w:rsidP="004833E8">
      <w:pPr>
        <w:pStyle w:val="Caption0"/>
      </w:pPr>
      <w:bookmarkStart w:id="273" w:name="_Ref332058550"/>
      <w:bookmarkStart w:id="274" w:name="_Ref332058545"/>
      <w:r w:rsidRPr="004833E8">
        <w:t xml:space="preserve">Фиг. </w:t>
      </w:r>
      <w:fldSimple w:instr=" SEQ Фиг. \* ARABIC ">
        <w:r w:rsidRPr="004833E8">
          <w:t>63</w:t>
        </w:r>
      </w:fldSimple>
      <w:bookmarkEnd w:id="273"/>
      <w:r w:rsidR="004833E8" w:rsidRPr="004833E8">
        <w:t xml:space="preserve"> Примерен модел на композиране на версионизирани обекти за </w:t>
      </w:r>
      <w:bookmarkEnd w:id="274"/>
      <w:r w:rsidR="007E0EC0">
        <w:t>областта на тестрането</w:t>
      </w:r>
    </w:p>
    <w:p w:rsidR="00B21A33" w:rsidRPr="00D73597" w:rsidRDefault="00B21A33" w:rsidP="00B21A33">
      <w:pPr>
        <w:pStyle w:val="Heading2"/>
        <w:ind w:firstLine="0"/>
        <w:rPr>
          <w:highlight w:val="yellow"/>
        </w:rPr>
      </w:pPr>
      <w:bookmarkStart w:id="275" w:name="_Toc285463813"/>
      <w:bookmarkStart w:id="276" w:name="_Toc286999555"/>
      <w:bookmarkStart w:id="277" w:name="_Toc325908747"/>
      <w:r w:rsidRPr="00D73597">
        <w:rPr>
          <w:highlight w:val="yellow"/>
        </w:rPr>
        <w:lastRenderedPageBreak/>
        <w:t>Сравнителен анализ преимущестата на прототипа</w:t>
      </w:r>
      <w:bookmarkEnd w:id="275"/>
      <w:bookmarkEnd w:id="276"/>
      <w:bookmarkEnd w:id="277"/>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w:t>
      </w:r>
      <w:r w:rsidR="00797304" w:rsidRPr="00797304">
        <w:rPr>
          <w:lang w:val="ru-RU"/>
        </w:rPr>
        <w:t>-</w:t>
      </w:r>
      <w:r w:rsidR="00797304">
        <w:t>теоритично</w:t>
      </w:r>
      <w:r w:rsidR="00850F9D" w:rsidRPr="009909AB">
        <w:t xml:space="preserve">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експериментално</w:t>
      </w:r>
      <w:r w:rsidR="00797304" w:rsidRPr="00797304">
        <w:rPr>
          <w:lang w:val="ru-RU"/>
        </w:rPr>
        <w:t>-</w:t>
      </w:r>
      <w:r w:rsidR="00797304">
        <w:t>теоритично</w:t>
      </w:r>
      <w:r w:rsidR="00850F9D" w:rsidRPr="009909AB">
        <w:t xml:space="preserve">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78" w:name="_Toc325908748"/>
      <w:r w:rsidRPr="009909AB">
        <w:t>Постановка на задача</w:t>
      </w:r>
      <w:r w:rsidR="00850F9D" w:rsidRPr="009909AB">
        <w:t>та на експеримента</w:t>
      </w:r>
      <w:bookmarkEnd w:id="278"/>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AA65CA">
      <w:pPr>
        <w:numPr>
          <w:ilvl w:val="0"/>
          <w:numId w:val="20"/>
        </w:numPr>
      </w:pPr>
      <w:r w:rsidRPr="009909AB">
        <w:t>Определяне на изискванията и разработка на продукт</w:t>
      </w:r>
    </w:p>
    <w:p w:rsidR="00C35A77" w:rsidRPr="009909AB" w:rsidRDefault="00C35A77" w:rsidP="00AA65CA">
      <w:pPr>
        <w:numPr>
          <w:ilvl w:val="0"/>
          <w:numId w:val="20"/>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AA65CA">
      <w:pPr>
        <w:numPr>
          <w:ilvl w:val="0"/>
          <w:numId w:val="20"/>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79" w:name="_Toc325908749"/>
      <w:r w:rsidRPr="009909AB">
        <w:t>Решаване на задачата с използване на съществуващите системи и подходи</w:t>
      </w:r>
      <w:bookmarkEnd w:id="279"/>
    </w:p>
    <w:p w:rsidR="00CB152B" w:rsidRDefault="00CB152B" w:rsidP="00B21A33">
      <w:pPr>
        <w:rPr>
          <w:highlight w:val="yellow"/>
        </w:rPr>
      </w:pPr>
      <w:r>
        <w:rPr>
          <w:highlight w:val="yellow"/>
        </w:rPr>
        <w:t>Постановка на задачата: да се направи игра Тамагочи.</w:t>
      </w:r>
    </w:p>
    <w:p w:rsidR="00CB152B" w:rsidRDefault="00CB152B" w:rsidP="00B21A33">
      <w:pPr>
        <w:rPr>
          <w:highlight w:val="yellow"/>
        </w:rPr>
      </w:pPr>
      <w:r>
        <w:rPr>
          <w:highlight w:val="yellow"/>
        </w:rPr>
        <w:t>Тамагочито е необходимо да притежава следните регистри: сън(0-100), глад(0-100), мръснота(0-100), депресия(0-100), внимание(100</w:t>
      </w:r>
      <w:r w:rsidR="005413F9">
        <w:rPr>
          <w:highlight w:val="yellow"/>
        </w:rPr>
        <w:t>-0</w:t>
      </w:r>
      <w:r>
        <w:rPr>
          <w:highlight w:val="yellow"/>
        </w:rPr>
        <w:t>), интелектуално ниво (0-</w:t>
      </w:r>
      <w:r w:rsidRPr="00CB152B">
        <w:rPr>
          <w:highlight w:val="yellow"/>
          <w:lang w:val="ru-RU"/>
        </w:rPr>
        <w:t>7</w:t>
      </w:r>
      <w:r>
        <w:rPr>
          <w:highlight w:val="yellow"/>
        </w:rPr>
        <w:t>).</w:t>
      </w:r>
    </w:p>
    <w:p w:rsidR="00CB152B" w:rsidRDefault="00CB152B" w:rsidP="00B21A33">
      <w:pPr>
        <w:rPr>
          <w:highlight w:val="yellow"/>
        </w:rPr>
      </w:pPr>
      <w:r>
        <w:rPr>
          <w:highlight w:val="yellow"/>
        </w:rPr>
        <w:t>Потребителят (играчът) може да извършва следните действия: обучение, хранене, игра с тамагочито, къпане (хигиена).</w:t>
      </w:r>
    </w:p>
    <w:p w:rsidR="00B21A33" w:rsidRDefault="00CB152B" w:rsidP="00B21A33">
      <w:r>
        <w:rPr>
          <w:highlight w:val="yellow"/>
        </w:rPr>
        <w:t xml:space="preserve">Когато регистрите сън, глад, мръснота и депресия достигнат своят максимум и останат в това състояние повече от </w:t>
      </w:r>
      <w:r w:rsidRPr="00CB152B">
        <w:rPr>
          <w:highlight w:val="yellow"/>
          <w:lang w:val="ru-RU"/>
        </w:rPr>
        <w:t>{</w:t>
      </w:r>
      <w:r w:rsidRPr="00CB152B">
        <w:rPr>
          <w:highlight w:val="yellow"/>
        </w:rPr>
        <w:t xml:space="preserve"> </w:t>
      </w:r>
      <w:r>
        <w:rPr>
          <w:highlight w:val="yellow"/>
        </w:rPr>
        <w:t>интелектуално ниво</w:t>
      </w:r>
      <w:r w:rsidRPr="00CB152B">
        <w:rPr>
          <w:highlight w:val="yellow"/>
          <w:lang w:val="ru-RU"/>
        </w:rPr>
        <w:t>}</w:t>
      </w:r>
      <w:r>
        <w:rPr>
          <w:highlight w:val="yellow"/>
          <w:lang w:val="ru-RU"/>
        </w:rPr>
        <w:t xml:space="preserve"> х </w:t>
      </w:r>
      <w:r>
        <w:rPr>
          <w:highlight w:val="yellow"/>
        </w:rPr>
        <w:t>3 часа, тамагочито умира</w:t>
      </w:r>
      <w:r w:rsidR="00CD0DF3">
        <w:rPr>
          <w:highlight w:val="yellow"/>
        </w:rPr>
        <w:t xml:space="preserve"> и играта приключва</w:t>
      </w:r>
      <w:r>
        <w:rPr>
          <w:highlight w:val="yellow"/>
        </w:rPr>
        <w:t xml:space="preserve">. </w:t>
      </w:r>
    </w:p>
    <w:p w:rsidR="00CB152B" w:rsidRPr="005413F9" w:rsidRDefault="00CB152B" w:rsidP="00B21A33">
      <w:pPr>
        <w:rPr>
          <w:highlight w:val="yellow"/>
        </w:rPr>
      </w:pPr>
      <w:r w:rsidRPr="005413F9">
        <w:rPr>
          <w:highlight w:val="yellow"/>
        </w:rPr>
        <w:lastRenderedPageBreak/>
        <w:t xml:space="preserve">Праговете за промяна на интелектуалното ниво са: </w:t>
      </w:r>
      <w:r w:rsidRPr="005413F9">
        <w:rPr>
          <w:highlight w:val="yellow"/>
          <w:lang w:val="ru-RU"/>
        </w:rPr>
        <w:t xml:space="preserve">10, </w:t>
      </w:r>
      <w:r w:rsidRPr="005413F9">
        <w:rPr>
          <w:highlight w:val="yellow"/>
        </w:rPr>
        <w:t>25, 50, 100, 250, 750, 2000.</w:t>
      </w:r>
    </w:p>
    <w:p w:rsidR="00CB152B" w:rsidRPr="00432FCC" w:rsidRDefault="00CB152B" w:rsidP="00B21A33">
      <w:pPr>
        <w:rPr>
          <w:highlight w:val="yellow"/>
          <w:lang w:val="ru-RU"/>
        </w:rPr>
      </w:pPr>
      <w:r w:rsidRPr="005413F9">
        <w:rPr>
          <w:highlight w:val="yellow"/>
        </w:rPr>
        <w:t>Тамагочито набира точки</w:t>
      </w:r>
      <w:r w:rsidR="00432FCC">
        <w:rPr>
          <w:highlight w:val="yellow"/>
        </w:rPr>
        <w:t xml:space="preserve"> за интелектуално ниво</w:t>
      </w:r>
      <w:r w:rsidRPr="005413F9">
        <w:rPr>
          <w:highlight w:val="yellow"/>
        </w:rPr>
        <w:t xml:space="preserve">, по следната формула: </w:t>
      </w:r>
      <w:r w:rsidRPr="005413F9">
        <w:rPr>
          <w:highlight w:val="yellow"/>
          <w:lang w:val="ru-RU"/>
        </w:rPr>
        <w:t>{</w:t>
      </w:r>
      <w:r w:rsidRPr="005413F9">
        <w:rPr>
          <w:highlight w:val="yellow"/>
        </w:rPr>
        <w:t>внимание</w:t>
      </w:r>
      <w:r w:rsidRPr="005413F9">
        <w:rPr>
          <w:highlight w:val="yellow"/>
          <w:lang w:val="ru-RU"/>
        </w:rPr>
        <w:t xml:space="preserve">}/50 </w:t>
      </w:r>
      <w:r w:rsidRPr="005413F9">
        <w:rPr>
          <w:highlight w:val="yellow"/>
          <w:lang w:val="en-US"/>
        </w:rPr>
        <w:t>x</w:t>
      </w:r>
      <w:r w:rsidRPr="005413F9">
        <w:rPr>
          <w:highlight w:val="yellow"/>
          <w:lang w:val="ru-RU"/>
        </w:rPr>
        <w:t xml:space="preserve"> {</w:t>
      </w:r>
      <w:r w:rsidRPr="005413F9">
        <w:rPr>
          <w:highlight w:val="yellow"/>
        </w:rPr>
        <w:t>време на обучение (мин.)</w:t>
      </w:r>
      <w:r w:rsidRPr="005413F9">
        <w:rPr>
          <w:highlight w:val="yellow"/>
          <w:lang w:val="ru-RU"/>
        </w:rPr>
        <w:t>}</w:t>
      </w:r>
    </w:p>
    <w:p w:rsidR="00CB152B" w:rsidRDefault="00CB152B" w:rsidP="00B21A33">
      <w:r w:rsidRPr="005413F9">
        <w:rPr>
          <w:highlight w:val="yellow"/>
        </w:rPr>
        <w:t xml:space="preserve">Скоростта на </w:t>
      </w:r>
      <w:r w:rsidR="005413F9" w:rsidRPr="005413F9">
        <w:rPr>
          <w:highlight w:val="yellow"/>
        </w:rPr>
        <w:t>нарастване на регистрите сън, глад, мръснота, депресия, и на намаляване на вниманието представлява случайна стойност м-у 0 и 20, която се изчислява на всеки 15 минути.</w:t>
      </w:r>
    </w:p>
    <w:p w:rsidR="005413F9" w:rsidRPr="00CB152B" w:rsidRDefault="005413F9" w:rsidP="00B21A33"/>
    <w:p w:rsidR="00B21A33" w:rsidRPr="009909AB" w:rsidRDefault="00B21A33" w:rsidP="00B21A33">
      <w:pPr>
        <w:pStyle w:val="Heading3"/>
      </w:pPr>
      <w:bookmarkStart w:id="280" w:name="_Toc325908750"/>
      <w:r w:rsidRPr="009909AB">
        <w:t>Решаване на задачата при използването средствата и подхода на прототипа</w:t>
      </w:r>
      <w:bookmarkEnd w:id="280"/>
    </w:p>
    <w:p w:rsidR="00B21A33" w:rsidRDefault="00B21A33" w:rsidP="00B21A33">
      <w:r w:rsidRPr="009909AB">
        <w:rPr>
          <w:highlight w:val="yellow"/>
        </w:rPr>
        <w:t>...</w:t>
      </w:r>
    </w:p>
    <w:p w:rsidR="00FE104E" w:rsidRPr="009909AB" w:rsidRDefault="00FE104E" w:rsidP="00B21A33">
      <w:r w:rsidRPr="003333DC">
        <w:rPr>
          <w:highlight w:val="yellow"/>
        </w:rPr>
        <w:t>Разглеждане на методологичната рамка при различните модели на жизнен цикъл на софтуерните продукти</w:t>
      </w:r>
    </w:p>
    <w:p w:rsidR="00B21A33" w:rsidRPr="009909AB" w:rsidRDefault="00B21A33" w:rsidP="00B21A33">
      <w:pPr>
        <w:pStyle w:val="Heading2"/>
        <w:ind w:firstLine="0"/>
      </w:pPr>
      <w:bookmarkStart w:id="281" w:name="_Toc285463814"/>
      <w:bookmarkStart w:id="282" w:name="_Toc286999556"/>
      <w:bookmarkStart w:id="283" w:name="_Toc325908751"/>
      <w:r w:rsidRPr="009909AB">
        <w:t>Изводи</w:t>
      </w:r>
      <w:bookmarkEnd w:id="281"/>
      <w:bookmarkEnd w:id="282"/>
      <w:bookmarkEnd w:id="283"/>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84" w:name="_Toc285463815"/>
      <w:bookmarkStart w:id="285" w:name="_Toc286999557"/>
      <w:bookmarkStart w:id="286" w:name="_Toc325908752"/>
      <w:r w:rsidRPr="009909AB">
        <w:lastRenderedPageBreak/>
        <w:t>Заключение</w:t>
      </w:r>
      <w:bookmarkEnd w:id="284"/>
      <w:bookmarkEnd w:id="285"/>
      <w:bookmarkEnd w:id="286"/>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87" w:name="_Toc285463816"/>
      <w:bookmarkStart w:id="288" w:name="_Toc286999558"/>
      <w:bookmarkStart w:id="289" w:name="_Toc325908753"/>
      <w:r w:rsidRPr="009909AB">
        <w:lastRenderedPageBreak/>
        <w:t>Литература</w:t>
      </w:r>
      <w:bookmarkEnd w:id="287"/>
      <w:bookmarkEnd w:id="288"/>
      <w:bookmarkEnd w:id="289"/>
    </w:p>
    <w:p w:rsidR="00B21A33" w:rsidRPr="009909AB" w:rsidRDefault="00B21A33" w:rsidP="00B21A33">
      <w:r w:rsidRPr="009909AB">
        <w:t>[G327] A Giude to the Project Management Body of Knowledge (Version 4.0), Project Management Incorporated, Inc., Pennsylvania, USA, 2008, 496 p.</w:t>
      </w:r>
    </w:p>
    <w:p w:rsidR="002B6404" w:rsidRDefault="002B6404" w:rsidP="00B21A33">
      <w:pPr>
        <w:rPr>
          <w:lang w:val="en-US"/>
        </w:rPr>
      </w:pPr>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D43840" w:rsidRPr="00D43840" w:rsidRDefault="00D43840" w:rsidP="00D43840">
      <w:pPr>
        <w:rPr>
          <w:lang w:val="en-US"/>
        </w:rPr>
      </w:pPr>
      <w:r>
        <w:rPr>
          <w:lang w:val="en-US"/>
        </w:rPr>
        <w:t xml:space="preserve">[G409] </w:t>
      </w:r>
      <w:r w:rsidRPr="00D43840">
        <w:rPr>
          <w:lang w:val="en-US"/>
        </w:rPr>
        <w:t>Ammann, P., J. Offutt, Introduction to software testing, Cambridge University Press, 2008, 322p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lastRenderedPageBreak/>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Default="00522CAA" w:rsidP="00B21A33">
      <w:pPr>
        <w:rPr>
          <w:lang w:val="en-US"/>
        </w:rPr>
      </w:pPr>
      <w:r w:rsidRPr="009909AB">
        <w:t>[G399] Boehm, B., A. Egyed, J. Kwan, D. Port, A. Shah, R. Madach, Using the WinWin Spiral Model: Case Study, Computer, 31(7), 33-44, 1998</w:t>
      </w:r>
    </w:p>
    <w:p w:rsidR="00BC1362" w:rsidRPr="00BC1362" w:rsidRDefault="00BC1362" w:rsidP="00B21A33">
      <w:pPr>
        <w:rPr>
          <w:lang w:val="en-US"/>
        </w:rPr>
      </w:pPr>
      <w:r>
        <w:rPr>
          <w:lang w:val="en-US"/>
        </w:rPr>
        <w:t xml:space="preserve">[G407] </w:t>
      </w:r>
      <w:r w:rsidRPr="00BC1362">
        <w:rPr>
          <w:lang w:val="en-US"/>
        </w:rPr>
        <w:t>Bourque, P., R. Dupuis, A. Abran, J.W.Moore, L. Tripp, The Guide to the Software Engineering Boody of Knowledge, 1999, IEEE Software Vol. 16, no. 6, November/December 1999</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 xml:space="preserve">[G322] Cleland-Huang, J., Settimi, R., BenKhadra, O., Berezhanskaya, E., and Christina, S. 2005. Goal-centric traceability for managing non-functional requirements. In Proceedings of the 27th international Conference on Software </w:t>
      </w:r>
      <w:r w:rsidRPr="009909AB">
        <w:lastRenderedPageBreak/>
        <w:t>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 xml:space="preserve">[G12] Estublier, J., Leblang, D., Hoek, A., Conradi, R., Clemm, G., Tichy, W., and Wiborg-Weber, D. 2005. Impact of software engineering research on the practice of software configuration management. ACM Trans. </w:t>
      </w:r>
      <w:r w:rsidRPr="009909AB">
        <w:lastRenderedPageBreak/>
        <w:t>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lastRenderedPageBreak/>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lastRenderedPageBreak/>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t xml:space="preserve">[G343] Morris, J. C. 2007. DistriWiki:: a distributed peer-to-peer wiki network. In Proceedings of the 2007 international Symposium on Wikis </w:t>
      </w:r>
      <w:r w:rsidRPr="009909AB">
        <w:lastRenderedPageBreak/>
        <w:t>(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9"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 xml:space="preserve">[G42] Slein, J. A., Vitali, F., Whitehead, E. J., and Durand, D. G. 1997. Requirements for distributed authoring and versioning on the World Wide Web. </w:t>
      </w:r>
      <w:r w:rsidRPr="009909AB">
        <w:lastRenderedPageBreak/>
        <w:t>StandardView 5, 1 (Mar. 1997), 17-24. DOI= http://doi.acm.org/10.1145/253452.253474</w:t>
      </w:r>
    </w:p>
    <w:p w:rsidR="00B21A33" w:rsidRPr="009909AB" w:rsidRDefault="00B21A33" w:rsidP="00B21A33">
      <w:r w:rsidRPr="009909AB">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Default="00B21A33" w:rsidP="00B21A33">
      <w:pPr>
        <w:ind w:firstLine="850"/>
        <w:rPr>
          <w:lang w:val="en-US"/>
        </w:rPr>
      </w:pPr>
      <w:r w:rsidRPr="009909AB">
        <w:t xml:space="preserve">[G247] StarTeam, http://www.borland.com/us/products/starteam/ </w:t>
      </w:r>
    </w:p>
    <w:p w:rsidR="00242B21" w:rsidRPr="00242B21" w:rsidRDefault="00242B21" w:rsidP="00B21A33">
      <w:pPr>
        <w:ind w:firstLine="850"/>
        <w:rPr>
          <w:lang w:val="en-US"/>
        </w:rPr>
      </w:pPr>
      <w:r>
        <w:rPr>
          <w:lang w:val="en-US"/>
        </w:rPr>
        <w:t>[G410]</w:t>
      </w:r>
      <w:r w:rsidRPr="00242B21">
        <w:t xml:space="preserve"> </w:t>
      </w:r>
      <w:r w:rsidRPr="00242B21">
        <w:rPr>
          <w:lang w:val="en-US"/>
        </w:rPr>
        <w:t>Stephens, Susie M. , Johan Rung , Xavier Lopez, X.: Graph data representation in oracle database 10g: Case studies in Life science, IEEE Data Eng. Bull, 2004, vol. 27, pages 61-67</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lastRenderedPageBreak/>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9F13DA" w:rsidRDefault="009F13DA" w:rsidP="00B21A33">
      <w:pPr>
        <w:rPr>
          <w:lang w:val="en-US"/>
        </w:rPr>
      </w:pPr>
      <w:r>
        <w:rPr>
          <w:lang w:val="en-US"/>
        </w:rPr>
        <w:t xml:space="preserve">[G177] </w:t>
      </w:r>
      <w:r w:rsidRPr="009F13DA">
        <w:rPr>
          <w:lang w:val="en-US"/>
        </w:rPr>
        <w:t>Kögel, M. 2008. Towards software configuration management for unified models. In Proceedings of the 2008 international Workshop on Comparison and Versioning of Software Models (Leipzig, Germany, May 17 - 17, 2008). CVSM '08. ACM, New York, NY, 19-24. DOI= http://doi.acm.org/10.1145/1370152.1370158</w:t>
      </w:r>
    </w:p>
    <w:p w:rsidR="009F13DA" w:rsidRPr="009F13DA" w:rsidRDefault="00B21A33" w:rsidP="00B21A33">
      <w:pPr>
        <w:rPr>
          <w:lang w:val="en-US"/>
        </w:rPr>
      </w:pPr>
      <w:r w:rsidRPr="009909AB">
        <w:t>[G361] K</w:t>
      </w:r>
      <w:r w:rsidR="009F13DA" w:rsidRPr="009F13DA">
        <w:rPr>
          <w:lang w:val="en-US"/>
        </w:rPr>
        <w:t>ö</w:t>
      </w:r>
      <w:r w:rsidRPr="009909AB">
        <w:t>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lastRenderedPageBreak/>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 xml:space="preserve">[G380] Wikipedia contributors, "Comparison of relational database management systems", http://en.wikipedia.org/w/index.php?title= </w:t>
      </w:r>
      <w:r w:rsidRPr="009909AB">
        <w:lastRenderedPageBreak/>
        <w:t>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lastRenderedPageBreak/>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line="240" w:lineRule="auto"/>
        <w:ind w:firstLine="0"/>
        <w:jc w:val="left"/>
      </w:pPr>
      <w:r w:rsidRPr="009909AB">
        <w:br w:type="page"/>
      </w:r>
    </w:p>
    <w:p w:rsidR="0022650A" w:rsidRPr="009909AB" w:rsidRDefault="0022650A" w:rsidP="0022650A">
      <w:pPr>
        <w:pStyle w:val="Heading1"/>
        <w:ind w:left="0" w:firstLine="0"/>
      </w:pPr>
      <w:bookmarkStart w:id="290" w:name="_Ref321135115"/>
      <w:bookmarkStart w:id="291" w:name="_Ref321135118"/>
      <w:bookmarkStart w:id="292" w:name="_Toc325908754"/>
      <w:r w:rsidRPr="009909AB">
        <w:lastRenderedPageBreak/>
        <w:t>Приложение 1 – Описание модела на данните</w:t>
      </w:r>
      <w:bookmarkEnd w:id="290"/>
      <w:bookmarkEnd w:id="291"/>
      <w:bookmarkEnd w:id="292"/>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 xml:space="preserve">Фалаг, указващ дали версията се явява версия </w:t>
            </w:r>
            <w:r w:rsidRPr="009909AB">
              <w:rPr>
                <w:bCs/>
              </w:rPr>
              <w:lastRenderedPageBreak/>
              <w:t>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lastRenderedPageBreak/>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 xml:space="preserve">Вторичен ключ, указващ към дъга (промяна) от версионизиращият граф </w:t>
            </w:r>
            <w:r w:rsidRPr="009909AB">
              <w:rPr>
                <w:bCs/>
              </w:rPr>
              <w:lastRenderedPageBreak/>
              <w:t>(</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lastRenderedPageBreak/>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line="240" w:lineRule="auto"/>
        <w:ind w:firstLine="0"/>
        <w:jc w:val="left"/>
      </w:pPr>
      <w:r>
        <w:br w:type="page"/>
      </w:r>
    </w:p>
    <w:p w:rsidR="00B56392" w:rsidRDefault="00B56392" w:rsidP="00B56392">
      <w:pPr>
        <w:pStyle w:val="Heading1"/>
        <w:ind w:left="0" w:firstLine="0"/>
      </w:pPr>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p>
    <w:p w:rsidR="00991968" w:rsidRDefault="00991968" w:rsidP="00991968"/>
    <w:p w:rsidR="00991968" w:rsidRDefault="00482B7D"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482B7D"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482B7D"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F46059" w:rsidRDefault="00482B7D" w:rsidP="00F46059">
      <w:pPr>
        <w:tabs>
          <w:tab w:val="right" w:leader="dot" w:pos="9072"/>
        </w:tabs>
        <w:ind w:left="851" w:hanging="851"/>
      </w:pPr>
      <w:fldSimple w:instr=" REF _Ref327394768 \r \h  \* MERGEFORMAT ">
        <w:r w:rsidR="00F46059" w:rsidRPr="00EE5742">
          <w:rPr>
            <w:b/>
          </w:rPr>
          <w:t>Правило 1</w:t>
        </w:r>
      </w:fldSimple>
      <w:r w:rsidR="00F46059">
        <w:t xml:space="preserve">. </w:t>
      </w:r>
      <w:r>
        <w:fldChar w:fldCharType="begin"/>
      </w:r>
      <w:r w:rsidR="00F46059">
        <w:instrText xml:space="preserve"> REF _Ref327394768 \h </w:instrText>
      </w:r>
      <w:r>
        <w:fldChar w:fldCharType="separate"/>
      </w:r>
      <w:r w:rsidR="00F46059" w:rsidRPr="009909AB">
        <w:t>В дадена суперпозиция от съставни обекти, обект може да присъства най-много един път.</w:t>
      </w:r>
      <w:r>
        <w:fldChar w:fldCharType="end"/>
      </w:r>
      <w:r w:rsidR="00F46059">
        <w:tab/>
      </w:r>
      <w:r>
        <w:fldChar w:fldCharType="begin"/>
      </w:r>
      <w:r w:rsidR="00F46059">
        <w:instrText xml:space="preserve"> PAGEREF _Ref327394768 \h </w:instrText>
      </w:r>
      <w:r>
        <w:fldChar w:fldCharType="separate"/>
      </w:r>
      <w:r w:rsidR="00F46059">
        <w:rPr>
          <w:noProof/>
        </w:rPr>
        <w:t>60</w:t>
      </w:r>
      <w:r>
        <w:fldChar w:fldCharType="end"/>
      </w:r>
    </w:p>
    <w:p w:rsidR="00F46059" w:rsidRDefault="00482B7D" w:rsidP="00F46059">
      <w:pPr>
        <w:tabs>
          <w:tab w:val="right" w:leader="dot" w:pos="9072"/>
        </w:tabs>
        <w:ind w:left="851" w:hanging="851"/>
      </w:pPr>
      <w:fldSimple w:instr=" REF _Ref327394815 \r \h  \* MERGEFORMAT ">
        <w:r w:rsidR="00F46059" w:rsidRPr="00EE5742">
          <w:rPr>
            <w:b/>
          </w:rPr>
          <w:t>Правило 2</w:t>
        </w:r>
      </w:fldSimple>
      <w:r w:rsidR="00F46059">
        <w:t xml:space="preserve">. </w:t>
      </w:r>
      <w:r>
        <w:fldChar w:fldCharType="begin"/>
      </w:r>
      <w:r w:rsidR="00F46059">
        <w:instrText xml:space="preserve"> REF _Ref327394815 \h </w:instrText>
      </w:r>
      <w:r>
        <w:fldChar w:fldCharType="separate"/>
      </w:r>
      <w:r w:rsidR="00F46059" w:rsidRPr="009909AB">
        <w:t>Един обект може да присъства най-много в една суперпозиция от обекти</w:t>
      </w:r>
      <w:r w:rsidR="00F46059">
        <w:t>.</w:t>
      </w:r>
      <w:r>
        <w:fldChar w:fldCharType="end"/>
      </w:r>
      <w:r w:rsidR="00F46059">
        <w:tab/>
      </w:r>
      <w:r>
        <w:fldChar w:fldCharType="begin"/>
      </w:r>
      <w:r w:rsidR="00F46059">
        <w:instrText xml:space="preserve"> PAGEREF _Ref327394815 \h </w:instrText>
      </w:r>
      <w:r>
        <w:fldChar w:fldCharType="separate"/>
      </w:r>
      <w:r w:rsidR="00F46059">
        <w:rPr>
          <w:noProof/>
        </w:rPr>
        <w:t>60</w:t>
      </w:r>
      <w:r>
        <w:fldChar w:fldCharType="end"/>
      </w:r>
    </w:p>
    <w:p w:rsidR="00F46059" w:rsidRDefault="00482B7D" w:rsidP="00F46059">
      <w:pPr>
        <w:tabs>
          <w:tab w:val="right" w:leader="dot" w:pos="9072"/>
        </w:tabs>
        <w:ind w:left="851" w:hanging="851"/>
      </w:pPr>
      <w:fldSimple w:instr=" REF _Ref327394623 \r \h  \* MERGEFORMAT ">
        <w:r w:rsidR="00F46059" w:rsidRPr="00EE5742">
          <w:rPr>
            <w:b/>
          </w:rPr>
          <w:t>Следствие 1</w:t>
        </w:r>
      </w:fldSimple>
      <w:r w:rsidR="00F46059">
        <w:t xml:space="preserve">. </w:t>
      </w:r>
      <w:r>
        <w:fldChar w:fldCharType="begin"/>
      </w:r>
      <w:r w:rsidR="00F46059">
        <w:instrText xml:space="preserve"> REF _Ref327394623 \h </w:instrText>
      </w:r>
      <w:r>
        <w:fldChar w:fldCharType="separate"/>
      </w:r>
      <w:r w:rsidR="00F46059"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F46059">
        <w:tab/>
      </w:r>
      <w:r>
        <w:fldChar w:fldCharType="begin"/>
      </w:r>
      <w:r w:rsidR="00F46059">
        <w:instrText xml:space="preserve"> PAGEREF _Ref327394623 \h </w:instrText>
      </w:r>
      <w:r>
        <w:fldChar w:fldCharType="separate"/>
      </w:r>
      <w:r w:rsidR="00F46059">
        <w:rPr>
          <w:noProof/>
        </w:rPr>
        <w:t>60</w:t>
      </w:r>
      <w:r>
        <w:fldChar w:fldCharType="end"/>
      </w:r>
    </w:p>
    <w:p w:rsidR="00F46059" w:rsidRDefault="00482B7D" w:rsidP="00F46059">
      <w:pPr>
        <w:tabs>
          <w:tab w:val="right" w:leader="dot" w:pos="9072"/>
        </w:tabs>
        <w:ind w:left="851" w:hanging="851"/>
      </w:pPr>
      <w:fldSimple w:instr=" REF _Ref327394651 \r \h  \* MERGEFORMAT ">
        <w:r w:rsidR="00F46059" w:rsidRPr="00EE5742">
          <w:rPr>
            <w:b/>
          </w:rPr>
          <w:t>Следствие 2</w:t>
        </w:r>
      </w:fldSimple>
      <w:r w:rsidR="00F46059">
        <w:t xml:space="preserve">. </w:t>
      </w:r>
      <w:r>
        <w:fldChar w:fldCharType="begin"/>
      </w:r>
      <w:r w:rsidR="00F46059">
        <w:instrText xml:space="preserve"> REF _Ref327394651 \h </w:instrText>
      </w:r>
      <w:r>
        <w:fldChar w:fldCharType="separate"/>
      </w:r>
      <w:r w:rsidR="00F46059"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F46059" w:rsidRPr="009909AB">
        <w:rPr>
          <w:noProof/>
        </w:rPr>
        <w:t>27</w:t>
      </w:r>
      <w:r w:rsidR="00F46059" w:rsidRPr="009909AB">
        <w:t>).</w:t>
      </w:r>
      <w:r>
        <w:fldChar w:fldCharType="end"/>
      </w:r>
      <w:r w:rsidR="00F46059">
        <w:tab/>
      </w:r>
      <w:r>
        <w:fldChar w:fldCharType="begin"/>
      </w:r>
      <w:r w:rsidR="00F46059">
        <w:instrText xml:space="preserve"> PAGEREF _Ref327394651 \h </w:instrText>
      </w:r>
      <w:r>
        <w:fldChar w:fldCharType="separate"/>
      </w:r>
      <w:r w:rsidR="00F46059">
        <w:rPr>
          <w:noProof/>
        </w:rPr>
        <w:t>62</w:t>
      </w:r>
      <w:r>
        <w:fldChar w:fldCharType="end"/>
      </w:r>
    </w:p>
    <w:p w:rsidR="00F46059" w:rsidRPr="00E61441" w:rsidRDefault="00F46059" w:rsidP="00991968">
      <w:pPr>
        <w:tabs>
          <w:tab w:val="right" w:pos="9072"/>
        </w:tabs>
        <w:ind w:left="851" w:hanging="851"/>
        <w:rPr>
          <w:lang w:val="ru-RU"/>
        </w:rPr>
      </w:pPr>
    </w:p>
    <w:p w:rsidR="00991968" w:rsidRDefault="00482B7D"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482B7D"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482B7D"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482B7D"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F46059" w:rsidRDefault="00482B7D" w:rsidP="00F46059">
      <w:pPr>
        <w:tabs>
          <w:tab w:val="right" w:leader="dot" w:pos="9072"/>
        </w:tabs>
        <w:ind w:left="851" w:hanging="851"/>
      </w:pPr>
      <w:fldSimple w:instr=" REF _Ref327394691 \r \h  \* MERGEFORMAT ">
        <w:r w:rsidR="00F46059" w:rsidRPr="00EE5742">
          <w:rPr>
            <w:b/>
          </w:rPr>
          <w:t>Следствие 4</w:t>
        </w:r>
      </w:fldSimple>
      <w:r w:rsidR="00F46059">
        <w:t xml:space="preserve">. </w:t>
      </w:r>
      <w:r>
        <w:fldChar w:fldCharType="begin"/>
      </w:r>
      <w:r w:rsidR="00F46059">
        <w:instrText xml:space="preserve"> REF _Ref327394691 \h </w:instrText>
      </w:r>
      <w:r>
        <w:fldChar w:fldCharType="separate"/>
      </w:r>
      <w:r w:rsidR="00F46059"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F46059">
        <w:tab/>
      </w:r>
      <w:r>
        <w:fldChar w:fldCharType="begin"/>
      </w:r>
      <w:r w:rsidR="00F46059">
        <w:instrText xml:space="preserve"> PAGEREF _Ref327394691 \h </w:instrText>
      </w:r>
      <w:r>
        <w:fldChar w:fldCharType="separate"/>
      </w:r>
      <w:r w:rsidR="00F46059">
        <w:rPr>
          <w:noProof/>
        </w:rPr>
        <w:t>67</w:t>
      </w:r>
      <w:r>
        <w:fldChar w:fldCharType="end"/>
      </w:r>
    </w:p>
    <w:p w:rsidR="00F46059" w:rsidRDefault="00482B7D" w:rsidP="00F46059">
      <w:pPr>
        <w:tabs>
          <w:tab w:val="right" w:leader="dot" w:pos="9072"/>
        </w:tabs>
        <w:ind w:left="851" w:hanging="851"/>
      </w:pPr>
      <w:fldSimple w:instr=" REF _Ref327394714 \r \h  \* MERGEFORMAT ">
        <w:r w:rsidR="00F46059" w:rsidRPr="00EE5742">
          <w:rPr>
            <w:b/>
          </w:rPr>
          <w:t>Следствие 5</w:t>
        </w:r>
      </w:fldSimple>
      <w:r w:rsidR="00F46059">
        <w:t xml:space="preserve">. </w:t>
      </w:r>
      <w:r>
        <w:fldChar w:fldCharType="begin"/>
      </w:r>
      <w:r w:rsidR="00F46059">
        <w:instrText xml:space="preserve"> REF _Ref327394714 \h </w:instrText>
      </w:r>
      <w:r>
        <w:fldChar w:fldCharType="separate"/>
      </w:r>
      <w:r w:rsidR="00F46059"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F46059">
        <w:tab/>
      </w:r>
      <w:r>
        <w:fldChar w:fldCharType="begin"/>
      </w:r>
      <w:r w:rsidR="00F46059">
        <w:instrText xml:space="preserve"> PAGEREF _Ref327394714 \h </w:instrText>
      </w:r>
      <w:r>
        <w:fldChar w:fldCharType="separate"/>
      </w:r>
      <w:r w:rsidR="00F46059">
        <w:rPr>
          <w:noProof/>
        </w:rPr>
        <w:t>67</w:t>
      </w:r>
      <w:r>
        <w:fldChar w:fldCharType="end"/>
      </w:r>
    </w:p>
    <w:p w:rsidR="00991968" w:rsidRDefault="00482B7D"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482B7D"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482B7D"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46059" w:rsidRDefault="00482B7D" w:rsidP="00F46059">
      <w:pPr>
        <w:tabs>
          <w:tab w:val="right" w:leader="dot" w:pos="9072"/>
        </w:tabs>
        <w:ind w:left="851" w:hanging="851"/>
      </w:pPr>
      <w:fldSimple w:instr=" REF _Ref327394963 \r \h  \* MERGEFORMAT ">
        <w:r w:rsidR="00F46059" w:rsidRPr="00EE5742">
          <w:rPr>
            <w:b/>
          </w:rPr>
          <w:t>Правило 3</w:t>
        </w:r>
      </w:fldSimple>
      <w:r w:rsidR="00F46059">
        <w:t xml:space="preserve">. </w:t>
      </w:r>
      <w:r>
        <w:fldChar w:fldCharType="begin"/>
      </w:r>
      <w:r w:rsidR="00F46059">
        <w:instrText xml:space="preserve"> REF _Ref327394963 \h </w:instrText>
      </w:r>
      <w:r>
        <w:fldChar w:fldCharType="separate"/>
      </w:r>
      <w:r w:rsidR="00F46059"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F46059" w:rsidRPr="009909AB">
        <w:rPr>
          <w:noProof/>
        </w:rPr>
        <w:t>35</w:t>
      </w:r>
      <w:r w:rsidR="00F46059" w:rsidRPr="009909AB">
        <w:t xml:space="preserve"> – зелената и жълтата стрелки с №2).</w:t>
      </w:r>
      <w:r>
        <w:fldChar w:fldCharType="end"/>
      </w:r>
      <w:r w:rsidR="00F46059">
        <w:tab/>
      </w:r>
      <w:r>
        <w:fldChar w:fldCharType="begin"/>
      </w:r>
      <w:r w:rsidR="00F46059">
        <w:instrText xml:space="preserve"> PAGEREF _Ref327394963 \h </w:instrText>
      </w:r>
      <w:r>
        <w:fldChar w:fldCharType="separate"/>
      </w:r>
      <w:r w:rsidR="00F46059">
        <w:rPr>
          <w:noProof/>
        </w:rPr>
        <w:t>74</w:t>
      </w:r>
      <w:r>
        <w:fldChar w:fldCharType="end"/>
      </w:r>
    </w:p>
    <w:p w:rsidR="00F46059" w:rsidRDefault="00482B7D" w:rsidP="00F46059">
      <w:pPr>
        <w:tabs>
          <w:tab w:val="right" w:leader="dot" w:pos="9072"/>
        </w:tabs>
        <w:ind w:left="851" w:hanging="851"/>
      </w:pPr>
      <w:fldSimple w:instr=" REF _Ref327394983 \r \h  \* MERGEFORMAT ">
        <w:r w:rsidR="00F46059" w:rsidRPr="00EE5742">
          <w:rPr>
            <w:b/>
          </w:rPr>
          <w:t>Правило 4</w:t>
        </w:r>
      </w:fldSimple>
      <w:r w:rsidR="00F46059">
        <w:t xml:space="preserve">. </w:t>
      </w:r>
      <w:r>
        <w:fldChar w:fldCharType="begin"/>
      </w:r>
      <w:r w:rsidR="00F46059">
        <w:instrText xml:space="preserve"> REF _Ref327394983 \h </w:instrText>
      </w:r>
      <w:r>
        <w:fldChar w:fldCharType="separate"/>
      </w:r>
      <w:r w:rsidR="00F46059"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F46059" w:rsidRPr="009909AB">
        <w:rPr>
          <w:highlight w:val="yellow"/>
        </w:rPr>
        <w:t>още</w:t>
      </w:r>
      <w:r>
        <w:fldChar w:fldCharType="end"/>
      </w:r>
      <w:r w:rsidR="00F46059">
        <w:tab/>
      </w:r>
      <w:r>
        <w:fldChar w:fldCharType="begin"/>
      </w:r>
      <w:r w:rsidR="00F46059">
        <w:instrText xml:space="preserve"> PAGEREF _Ref327394983 \h </w:instrText>
      </w:r>
      <w:r>
        <w:fldChar w:fldCharType="separate"/>
      </w:r>
      <w:r w:rsidR="00F46059">
        <w:rPr>
          <w:noProof/>
        </w:rPr>
        <w:t>76</w:t>
      </w:r>
      <w:r>
        <w:fldChar w:fldCharType="end"/>
      </w:r>
    </w:p>
    <w:p w:rsidR="00F91798" w:rsidRDefault="00482B7D"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482B7D"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482B7D"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headerReference w:type="default" r:id="rId130"/>
      <w:footerReference w:type="default" r:id="rId131"/>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8" w:author="в" w:date="2012-08-23T16:18:00Z" w:initials="в">
    <w:p w:rsidR="00B20280" w:rsidRPr="00B20280" w:rsidRDefault="00B20280" w:rsidP="00B20280">
      <w:pPr>
        <w:pStyle w:val="CommentText"/>
        <w:ind w:left="0" w:firstLine="0"/>
      </w:pPr>
      <w:r>
        <w:rPr>
          <w:rStyle w:val="CommentReference"/>
        </w:rPr>
        <w:annotationRef/>
      </w:r>
      <w:r>
        <w:t>Къде е анализа</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F0D51" w:rsidRDefault="001F0D51" w:rsidP="00EE2BA9">
      <w:pPr>
        <w:spacing w:line="240" w:lineRule="auto"/>
      </w:pPr>
      <w:r>
        <w:separator/>
      </w:r>
    </w:p>
  </w:endnote>
  <w:endnote w:type="continuationSeparator" w:id="0">
    <w:p w:rsidR="001F0D51" w:rsidRDefault="001F0D51"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9454372"/>
      <w:docPartObj>
        <w:docPartGallery w:val="Page Numbers (Bottom of Page)"/>
        <w:docPartUnique/>
      </w:docPartObj>
    </w:sdtPr>
    <w:sdtContent>
      <w:p w:rsidR="00B20280" w:rsidRDefault="00B20280" w:rsidP="0071660E">
        <w:pPr>
          <w:pStyle w:val="Footer"/>
          <w:jc w:val="center"/>
        </w:pPr>
        <w:r>
          <w:t xml:space="preserve">– </w:t>
        </w:r>
        <w:fldSimple w:instr=" PAGE   \* MERGEFORMAT ">
          <w:r w:rsidR="0082449A">
            <w:rPr>
              <w:noProof/>
            </w:rPr>
            <w:t>104</w:t>
          </w:r>
        </w:fldSimple>
        <w:r>
          <w:t xml:space="preserve"> – </w:t>
        </w:r>
      </w:p>
    </w:sdtContent>
  </w:sdt>
  <w:p w:rsidR="00B20280" w:rsidRDefault="00B2028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F0D51" w:rsidRDefault="001F0D51" w:rsidP="00EE2BA9">
      <w:pPr>
        <w:spacing w:line="240" w:lineRule="auto"/>
      </w:pPr>
      <w:r>
        <w:separator/>
      </w:r>
    </w:p>
  </w:footnote>
  <w:footnote w:type="continuationSeparator" w:id="0">
    <w:p w:rsidR="001F0D51" w:rsidRDefault="001F0D51" w:rsidP="00EE2BA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280" w:rsidRDefault="00B2028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2D6B1244"/>
    <w:multiLevelType w:val="hybridMultilevel"/>
    <w:tmpl w:val="C4DCC7F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2">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5">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6">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7">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0">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1">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2">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3">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4">
    <w:nsid w:val="6AAC25CA"/>
    <w:multiLevelType w:val="hybridMultilevel"/>
    <w:tmpl w:val="D8EA2BB2"/>
    <w:lvl w:ilvl="0" w:tplc="04020001">
      <w:start w:val="1"/>
      <w:numFmt w:val="bullet"/>
      <w:lvlText w:val=""/>
      <w:lvlJc w:val="left"/>
      <w:pPr>
        <w:ind w:left="1725" w:hanging="360"/>
      </w:pPr>
      <w:rPr>
        <w:rFonts w:ascii="Symbol" w:hAnsi="Symbol" w:hint="default"/>
      </w:rPr>
    </w:lvl>
    <w:lvl w:ilvl="1" w:tplc="04020003" w:tentative="1">
      <w:start w:val="1"/>
      <w:numFmt w:val="bullet"/>
      <w:lvlText w:val="o"/>
      <w:lvlJc w:val="left"/>
      <w:pPr>
        <w:ind w:left="2445" w:hanging="360"/>
      </w:pPr>
      <w:rPr>
        <w:rFonts w:ascii="Courier New" w:hAnsi="Courier New" w:cs="Courier New" w:hint="default"/>
      </w:rPr>
    </w:lvl>
    <w:lvl w:ilvl="2" w:tplc="04020005" w:tentative="1">
      <w:start w:val="1"/>
      <w:numFmt w:val="bullet"/>
      <w:lvlText w:val=""/>
      <w:lvlJc w:val="left"/>
      <w:pPr>
        <w:ind w:left="3165" w:hanging="360"/>
      </w:pPr>
      <w:rPr>
        <w:rFonts w:ascii="Wingdings" w:hAnsi="Wingdings" w:hint="default"/>
      </w:rPr>
    </w:lvl>
    <w:lvl w:ilvl="3" w:tplc="04020001" w:tentative="1">
      <w:start w:val="1"/>
      <w:numFmt w:val="bullet"/>
      <w:lvlText w:val=""/>
      <w:lvlJc w:val="left"/>
      <w:pPr>
        <w:ind w:left="3885" w:hanging="360"/>
      </w:pPr>
      <w:rPr>
        <w:rFonts w:ascii="Symbol" w:hAnsi="Symbol" w:hint="default"/>
      </w:rPr>
    </w:lvl>
    <w:lvl w:ilvl="4" w:tplc="04020003" w:tentative="1">
      <w:start w:val="1"/>
      <w:numFmt w:val="bullet"/>
      <w:lvlText w:val="o"/>
      <w:lvlJc w:val="left"/>
      <w:pPr>
        <w:ind w:left="4605" w:hanging="360"/>
      </w:pPr>
      <w:rPr>
        <w:rFonts w:ascii="Courier New" w:hAnsi="Courier New" w:cs="Courier New" w:hint="default"/>
      </w:rPr>
    </w:lvl>
    <w:lvl w:ilvl="5" w:tplc="04020005" w:tentative="1">
      <w:start w:val="1"/>
      <w:numFmt w:val="bullet"/>
      <w:lvlText w:val=""/>
      <w:lvlJc w:val="left"/>
      <w:pPr>
        <w:ind w:left="5325" w:hanging="360"/>
      </w:pPr>
      <w:rPr>
        <w:rFonts w:ascii="Wingdings" w:hAnsi="Wingdings" w:hint="default"/>
      </w:rPr>
    </w:lvl>
    <w:lvl w:ilvl="6" w:tplc="04020001" w:tentative="1">
      <w:start w:val="1"/>
      <w:numFmt w:val="bullet"/>
      <w:lvlText w:val=""/>
      <w:lvlJc w:val="left"/>
      <w:pPr>
        <w:ind w:left="6045" w:hanging="360"/>
      </w:pPr>
      <w:rPr>
        <w:rFonts w:ascii="Symbol" w:hAnsi="Symbol" w:hint="default"/>
      </w:rPr>
    </w:lvl>
    <w:lvl w:ilvl="7" w:tplc="04020003" w:tentative="1">
      <w:start w:val="1"/>
      <w:numFmt w:val="bullet"/>
      <w:lvlText w:val="o"/>
      <w:lvlJc w:val="left"/>
      <w:pPr>
        <w:ind w:left="6765" w:hanging="360"/>
      </w:pPr>
      <w:rPr>
        <w:rFonts w:ascii="Courier New" w:hAnsi="Courier New" w:cs="Courier New" w:hint="default"/>
      </w:rPr>
    </w:lvl>
    <w:lvl w:ilvl="8" w:tplc="04020005" w:tentative="1">
      <w:start w:val="1"/>
      <w:numFmt w:val="bullet"/>
      <w:lvlText w:val=""/>
      <w:lvlJc w:val="left"/>
      <w:pPr>
        <w:ind w:left="7485" w:hanging="360"/>
      </w:pPr>
      <w:rPr>
        <w:rFonts w:ascii="Wingdings" w:hAnsi="Wingdings" w:hint="default"/>
      </w:rPr>
    </w:lvl>
  </w:abstractNum>
  <w:abstractNum w:abstractNumId="35">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6">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7">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8">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11"/>
  </w:num>
  <w:num w:numId="3">
    <w:abstractNumId w:val="27"/>
  </w:num>
  <w:num w:numId="4">
    <w:abstractNumId w:val="22"/>
  </w:num>
  <w:num w:numId="5">
    <w:abstractNumId w:val="28"/>
  </w:num>
  <w:num w:numId="6">
    <w:abstractNumId w:val="29"/>
  </w:num>
  <w:num w:numId="7">
    <w:abstractNumId w:val="38"/>
  </w:num>
  <w:num w:numId="8">
    <w:abstractNumId w:val="20"/>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19"/>
  </w:num>
  <w:num w:numId="11">
    <w:abstractNumId w:val="35"/>
  </w:num>
  <w:num w:numId="12">
    <w:abstractNumId w:val="3"/>
  </w:num>
  <w:num w:numId="13">
    <w:abstractNumId w:val="0"/>
  </w:num>
  <w:num w:numId="14">
    <w:abstractNumId w:val="33"/>
  </w:num>
  <w:num w:numId="15">
    <w:abstractNumId w:val="16"/>
  </w:num>
  <w:num w:numId="16">
    <w:abstractNumId w:val="9"/>
  </w:num>
  <w:num w:numId="17">
    <w:abstractNumId w:val="6"/>
  </w:num>
  <w:num w:numId="18">
    <w:abstractNumId w:val="21"/>
  </w:num>
  <w:num w:numId="19">
    <w:abstractNumId w:val="14"/>
  </w:num>
  <w:num w:numId="20">
    <w:abstractNumId w:val="30"/>
  </w:num>
  <w:num w:numId="21">
    <w:abstractNumId w:val="20"/>
  </w:num>
  <w:num w:numId="22">
    <w:abstractNumId w:val="36"/>
  </w:num>
  <w:num w:numId="23">
    <w:abstractNumId w:val="26"/>
  </w:num>
  <w:num w:numId="24">
    <w:abstractNumId w:val="2"/>
  </w:num>
  <w:num w:numId="25">
    <w:abstractNumId w:val="18"/>
  </w:num>
  <w:num w:numId="26">
    <w:abstractNumId w:val="7"/>
  </w:num>
  <w:num w:numId="27">
    <w:abstractNumId w:val="23"/>
  </w:num>
  <w:num w:numId="28">
    <w:abstractNumId w:val="25"/>
  </w:num>
  <w:num w:numId="29">
    <w:abstractNumId w:val="31"/>
  </w:num>
  <w:num w:numId="30">
    <w:abstractNumId w:val="10"/>
  </w:num>
  <w:num w:numId="31">
    <w:abstractNumId w:val="8"/>
  </w:num>
  <w:num w:numId="32">
    <w:abstractNumId w:val="13"/>
  </w:num>
  <w:num w:numId="33">
    <w:abstractNumId w:val="5"/>
  </w:num>
  <w:num w:numId="34">
    <w:abstractNumId w:val="24"/>
  </w:num>
  <w:num w:numId="35">
    <w:abstractNumId w:val="37"/>
  </w:num>
  <w:num w:numId="36">
    <w:abstractNumId w:val="4"/>
  </w:num>
  <w:num w:numId="37">
    <w:abstractNumId w:val="15"/>
  </w:num>
  <w:num w:numId="38">
    <w:abstractNumId w:val="32"/>
  </w:num>
  <w:num w:numId="39">
    <w:abstractNumId w:val="20"/>
    <w:lvlOverride w:ilvl="0">
      <w:lvl w:ilvl="0">
        <w:start w:val="1"/>
        <w:numFmt w:val="decimal"/>
        <w:pStyle w:val="Heading1"/>
        <w:lvlText w:val="%1."/>
        <w:lvlJc w:val="left"/>
        <w:pPr>
          <w:ind w:left="3763" w:hanging="360"/>
        </w:pPr>
        <w:rPr>
          <w:rFonts w:hint="default"/>
          <w:vanish/>
        </w:rPr>
      </w:lvl>
    </w:lvlOverride>
  </w:num>
  <w:num w:numId="40">
    <w:abstractNumId w:val="20"/>
    <w:lvlOverride w:ilvl="0">
      <w:lvl w:ilvl="0">
        <w:start w:val="1"/>
        <w:numFmt w:val="decimal"/>
        <w:pStyle w:val="Heading1"/>
        <w:lvlText w:val="%1."/>
        <w:lvlJc w:val="left"/>
        <w:pPr>
          <w:ind w:left="3763" w:hanging="360"/>
        </w:pPr>
        <w:rPr>
          <w:rFonts w:hint="default"/>
          <w:vanish/>
        </w:rPr>
      </w:lvl>
    </w:lvlOverride>
  </w:num>
  <w:num w:numId="41">
    <w:abstractNumId w:val="34"/>
  </w:num>
  <w:num w:numId="42">
    <w:abstractNumId w:val="17"/>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27244"/>
    <w:rsid w:val="000300C9"/>
    <w:rsid w:val="00031616"/>
    <w:rsid w:val="00031E9A"/>
    <w:rsid w:val="00032102"/>
    <w:rsid w:val="00034993"/>
    <w:rsid w:val="00036337"/>
    <w:rsid w:val="000370B6"/>
    <w:rsid w:val="000424E9"/>
    <w:rsid w:val="00043CF9"/>
    <w:rsid w:val="00044444"/>
    <w:rsid w:val="000575A5"/>
    <w:rsid w:val="00057A31"/>
    <w:rsid w:val="00057E5C"/>
    <w:rsid w:val="00062755"/>
    <w:rsid w:val="00065376"/>
    <w:rsid w:val="00067FBA"/>
    <w:rsid w:val="00073417"/>
    <w:rsid w:val="000744AA"/>
    <w:rsid w:val="00083D17"/>
    <w:rsid w:val="00084C5D"/>
    <w:rsid w:val="00085203"/>
    <w:rsid w:val="00085235"/>
    <w:rsid w:val="00087160"/>
    <w:rsid w:val="00087FDB"/>
    <w:rsid w:val="00092228"/>
    <w:rsid w:val="000938A7"/>
    <w:rsid w:val="00094716"/>
    <w:rsid w:val="000A2BB9"/>
    <w:rsid w:val="000A4FF2"/>
    <w:rsid w:val="000A752D"/>
    <w:rsid w:val="000B144A"/>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22BB"/>
    <w:rsid w:val="00114769"/>
    <w:rsid w:val="00117987"/>
    <w:rsid w:val="00121C82"/>
    <w:rsid w:val="001221BD"/>
    <w:rsid w:val="00122B50"/>
    <w:rsid w:val="001234D7"/>
    <w:rsid w:val="00132E3A"/>
    <w:rsid w:val="00135504"/>
    <w:rsid w:val="00136B19"/>
    <w:rsid w:val="00137096"/>
    <w:rsid w:val="001418DE"/>
    <w:rsid w:val="00141A75"/>
    <w:rsid w:val="00144550"/>
    <w:rsid w:val="001446AA"/>
    <w:rsid w:val="00145C96"/>
    <w:rsid w:val="001460A7"/>
    <w:rsid w:val="001473EC"/>
    <w:rsid w:val="00147489"/>
    <w:rsid w:val="00147F37"/>
    <w:rsid w:val="00151197"/>
    <w:rsid w:val="00153DFE"/>
    <w:rsid w:val="0016012E"/>
    <w:rsid w:val="00160E44"/>
    <w:rsid w:val="00160FDA"/>
    <w:rsid w:val="00162B20"/>
    <w:rsid w:val="00167F65"/>
    <w:rsid w:val="00174B3A"/>
    <w:rsid w:val="00175780"/>
    <w:rsid w:val="00180827"/>
    <w:rsid w:val="00184F1B"/>
    <w:rsid w:val="0018779B"/>
    <w:rsid w:val="00191E7D"/>
    <w:rsid w:val="001930C5"/>
    <w:rsid w:val="001936A2"/>
    <w:rsid w:val="0019430F"/>
    <w:rsid w:val="0019500B"/>
    <w:rsid w:val="00195B68"/>
    <w:rsid w:val="00196BAA"/>
    <w:rsid w:val="00196EC5"/>
    <w:rsid w:val="001A065F"/>
    <w:rsid w:val="001A45BA"/>
    <w:rsid w:val="001A465F"/>
    <w:rsid w:val="001A531F"/>
    <w:rsid w:val="001B1A75"/>
    <w:rsid w:val="001B1FDF"/>
    <w:rsid w:val="001B2367"/>
    <w:rsid w:val="001B3B96"/>
    <w:rsid w:val="001B6684"/>
    <w:rsid w:val="001C0393"/>
    <w:rsid w:val="001C183A"/>
    <w:rsid w:val="001C315B"/>
    <w:rsid w:val="001C3534"/>
    <w:rsid w:val="001C6193"/>
    <w:rsid w:val="001C6823"/>
    <w:rsid w:val="001D1688"/>
    <w:rsid w:val="001D6CAB"/>
    <w:rsid w:val="001D76D6"/>
    <w:rsid w:val="001E016F"/>
    <w:rsid w:val="001E09EF"/>
    <w:rsid w:val="001E55F8"/>
    <w:rsid w:val="001E696E"/>
    <w:rsid w:val="001E77AA"/>
    <w:rsid w:val="001F0D51"/>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3C05"/>
    <w:rsid w:val="00223D36"/>
    <w:rsid w:val="00223F82"/>
    <w:rsid w:val="002243B2"/>
    <w:rsid w:val="0022650A"/>
    <w:rsid w:val="0022738D"/>
    <w:rsid w:val="00230246"/>
    <w:rsid w:val="0023318D"/>
    <w:rsid w:val="002336FA"/>
    <w:rsid w:val="00233AF4"/>
    <w:rsid w:val="00234878"/>
    <w:rsid w:val="00234B1A"/>
    <w:rsid w:val="00237EC9"/>
    <w:rsid w:val="00242B21"/>
    <w:rsid w:val="00242F66"/>
    <w:rsid w:val="00244B65"/>
    <w:rsid w:val="00245829"/>
    <w:rsid w:val="00246381"/>
    <w:rsid w:val="00254374"/>
    <w:rsid w:val="00256E69"/>
    <w:rsid w:val="002576A4"/>
    <w:rsid w:val="00262946"/>
    <w:rsid w:val="00263C72"/>
    <w:rsid w:val="00266E9E"/>
    <w:rsid w:val="00272D46"/>
    <w:rsid w:val="00272F2D"/>
    <w:rsid w:val="00274B04"/>
    <w:rsid w:val="002760BB"/>
    <w:rsid w:val="0027627A"/>
    <w:rsid w:val="00277577"/>
    <w:rsid w:val="002819CE"/>
    <w:rsid w:val="002820A4"/>
    <w:rsid w:val="002830F0"/>
    <w:rsid w:val="00286DE1"/>
    <w:rsid w:val="00287BC3"/>
    <w:rsid w:val="002925CF"/>
    <w:rsid w:val="00293991"/>
    <w:rsid w:val="00293DC6"/>
    <w:rsid w:val="002949F1"/>
    <w:rsid w:val="00294E0D"/>
    <w:rsid w:val="002958B1"/>
    <w:rsid w:val="00296149"/>
    <w:rsid w:val="00297BE5"/>
    <w:rsid w:val="002A43AB"/>
    <w:rsid w:val="002A46CF"/>
    <w:rsid w:val="002A4B12"/>
    <w:rsid w:val="002A4C4A"/>
    <w:rsid w:val="002A60CD"/>
    <w:rsid w:val="002A71AA"/>
    <w:rsid w:val="002B289C"/>
    <w:rsid w:val="002B426C"/>
    <w:rsid w:val="002B6269"/>
    <w:rsid w:val="002B6404"/>
    <w:rsid w:val="002C0D65"/>
    <w:rsid w:val="002C1FDC"/>
    <w:rsid w:val="002C2229"/>
    <w:rsid w:val="002C31F4"/>
    <w:rsid w:val="002C3BAC"/>
    <w:rsid w:val="002C4B9F"/>
    <w:rsid w:val="002C4C18"/>
    <w:rsid w:val="002D2390"/>
    <w:rsid w:val="002D287B"/>
    <w:rsid w:val="002D3582"/>
    <w:rsid w:val="002D3F65"/>
    <w:rsid w:val="002D4817"/>
    <w:rsid w:val="002D7672"/>
    <w:rsid w:val="002E068C"/>
    <w:rsid w:val="002E1925"/>
    <w:rsid w:val="002E1B77"/>
    <w:rsid w:val="002E29FA"/>
    <w:rsid w:val="002E4F77"/>
    <w:rsid w:val="002E5646"/>
    <w:rsid w:val="002E5E13"/>
    <w:rsid w:val="002E686C"/>
    <w:rsid w:val="002F0525"/>
    <w:rsid w:val="002F590E"/>
    <w:rsid w:val="002F735F"/>
    <w:rsid w:val="002F7433"/>
    <w:rsid w:val="00301A43"/>
    <w:rsid w:val="0030574B"/>
    <w:rsid w:val="00310393"/>
    <w:rsid w:val="00312584"/>
    <w:rsid w:val="00315B0D"/>
    <w:rsid w:val="003163F7"/>
    <w:rsid w:val="00322D91"/>
    <w:rsid w:val="00325F15"/>
    <w:rsid w:val="003263D6"/>
    <w:rsid w:val="003266C6"/>
    <w:rsid w:val="003271CE"/>
    <w:rsid w:val="00330F2D"/>
    <w:rsid w:val="00331F3D"/>
    <w:rsid w:val="003320F3"/>
    <w:rsid w:val="003333DC"/>
    <w:rsid w:val="00334489"/>
    <w:rsid w:val="00334ED9"/>
    <w:rsid w:val="0033643B"/>
    <w:rsid w:val="00336F9E"/>
    <w:rsid w:val="0034306E"/>
    <w:rsid w:val="003444F4"/>
    <w:rsid w:val="003460EF"/>
    <w:rsid w:val="0034644D"/>
    <w:rsid w:val="003467A0"/>
    <w:rsid w:val="00352AC9"/>
    <w:rsid w:val="003534A4"/>
    <w:rsid w:val="003569C5"/>
    <w:rsid w:val="00356D1C"/>
    <w:rsid w:val="00357482"/>
    <w:rsid w:val="00361A9B"/>
    <w:rsid w:val="00361EDE"/>
    <w:rsid w:val="00361F3C"/>
    <w:rsid w:val="0036274F"/>
    <w:rsid w:val="003641EC"/>
    <w:rsid w:val="00364C3A"/>
    <w:rsid w:val="00364FC9"/>
    <w:rsid w:val="00365C85"/>
    <w:rsid w:val="00365D7D"/>
    <w:rsid w:val="003662D5"/>
    <w:rsid w:val="00366C6D"/>
    <w:rsid w:val="00367495"/>
    <w:rsid w:val="00370225"/>
    <w:rsid w:val="00371D12"/>
    <w:rsid w:val="003761A9"/>
    <w:rsid w:val="00376CEB"/>
    <w:rsid w:val="003817CF"/>
    <w:rsid w:val="00385A6D"/>
    <w:rsid w:val="00386237"/>
    <w:rsid w:val="003902C6"/>
    <w:rsid w:val="00393602"/>
    <w:rsid w:val="00393B05"/>
    <w:rsid w:val="00397524"/>
    <w:rsid w:val="003A27F6"/>
    <w:rsid w:val="003A6296"/>
    <w:rsid w:val="003A7F47"/>
    <w:rsid w:val="003B0664"/>
    <w:rsid w:val="003B17C5"/>
    <w:rsid w:val="003B3EEF"/>
    <w:rsid w:val="003C4F2D"/>
    <w:rsid w:val="003D25CB"/>
    <w:rsid w:val="003D3B77"/>
    <w:rsid w:val="003D43DD"/>
    <w:rsid w:val="003D4A01"/>
    <w:rsid w:val="003D7100"/>
    <w:rsid w:val="003E1770"/>
    <w:rsid w:val="003E7013"/>
    <w:rsid w:val="003F12A7"/>
    <w:rsid w:val="003F18C8"/>
    <w:rsid w:val="003F3C3C"/>
    <w:rsid w:val="003F692D"/>
    <w:rsid w:val="003F78A0"/>
    <w:rsid w:val="00401E99"/>
    <w:rsid w:val="0040339A"/>
    <w:rsid w:val="0040478D"/>
    <w:rsid w:val="00406AD7"/>
    <w:rsid w:val="00407811"/>
    <w:rsid w:val="004123C7"/>
    <w:rsid w:val="004138F1"/>
    <w:rsid w:val="00414BCB"/>
    <w:rsid w:val="0041726D"/>
    <w:rsid w:val="00417E44"/>
    <w:rsid w:val="00422A41"/>
    <w:rsid w:val="004235ED"/>
    <w:rsid w:val="00423D7A"/>
    <w:rsid w:val="0042488D"/>
    <w:rsid w:val="00425C28"/>
    <w:rsid w:val="00426254"/>
    <w:rsid w:val="00430799"/>
    <w:rsid w:val="00432FCC"/>
    <w:rsid w:val="00433C52"/>
    <w:rsid w:val="004349D2"/>
    <w:rsid w:val="004357C9"/>
    <w:rsid w:val="004362D3"/>
    <w:rsid w:val="004364B9"/>
    <w:rsid w:val="00436AEA"/>
    <w:rsid w:val="00437444"/>
    <w:rsid w:val="004375B1"/>
    <w:rsid w:val="00437A62"/>
    <w:rsid w:val="00443101"/>
    <w:rsid w:val="00445E10"/>
    <w:rsid w:val="00451D7A"/>
    <w:rsid w:val="004520A0"/>
    <w:rsid w:val="0045386B"/>
    <w:rsid w:val="00454BC7"/>
    <w:rsid w:val="00463244"/>
    <w:rsid w:val="0046674F"/>
    <w:rsid w:val="00471B6C"/>
    <w:rsid w:val="00476245"/>
    <w:rsid w:val="004804E6"/>
    <w:rsid w:val="004815AF"/>
    <w:rsid w:val="00482B7D"/>
    <w:rsid w:val="004832C9"/>
    <w:rsid w:val="004833E8"/>
    <w:rsid w:val="004834F1"/>
    <w:rsid w:val="00483E29"/>
    <w:rsid w:val="00486AD6"/>
    <w:rsid w:val="00487DFB"/>
    <w:rsid w:val="004903C2"/>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69D5"/>
    <w:rsid w:val="004C797D"/>
    <w:rsid w:val="004D0152"/>
    <w:rsid w:val="004D1437"/>
    <w:rsid w:val="004D3F77"/>
    <w:rsid w:val="004E5B7A"/>
    <w:rsid w:val="004E5EEA"/>
    <w:rsid w:val="004E7DDB"/>
    <w:rsid w:val="004F313C"/>
    <w:rsid w:val="004F47E3"/>
    <w:rsid w:val="004F4AA5"/>
    <w:rsid w:val="004F50AB"/>
    <w:rsid w:val="004F6F52"/>
    <w:rsid w:val="00507E8C"/>
    <w:rsid w:val="00507F44"/>
    <w:rsid w:val="00510C2C"/>
    <w:rsid w:val="00512076"/>
    <w:rsid w:val="00513DD8"/>
    <w:rsid w:val="00514449"/>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3F9"/>
    <w:rsid w:val="005414A1"/>
    <w:rsid w:val="00541AC9"/>
    <w:rsid w:val="00542E46"/>
    <w:rsid w:val="00546EE5"/>
    <w:rsid w:val="005505E7"/>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96DD1"/>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3EB"/>
    <w:rsid w:val="005D6D1A"/>
    <w:rsid w:val="005E21B3"/>
    <w:rsid w:val="005E37B5"/>
    <w:rsid w:val="005E3E7F"/>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27CA"/>
    <w:rsid w:val="00627A9B"/>
    <w:rsid w:val="00631376"/>
    <w:rsid w:val="00631DDD"/>
    <w:rsid w:val="006323FE"/>
    <w:rsid w:val="00633897"/>
    <w:rsid w:val="00635A6B"/>
    <w:rsid w:val="00641B1C"/>
    <w:rsid w:val="00642ED3"/>
    <w:rsid w:val="00644079"/>
    <w:rsid w:val="00644533"/>
    <w:rsid w:val="006460D9"/>
    <w:rsid w:val="006464C4"/>
    <w:rsid w:val="00646B26"/>
    <w:rsid w:val="00646E64"/>
    <w:rsid w:val="0065179A"/>
    <w:rsid w:val="0065229C"/>
    <w:rsid w:val="0065345A"/>
    <w:rsid w:val="00655FAE"/>
    <w:rsid w:val="006574D6"/>
    <w:rsid w:val="0066045C"/>
    <w:rsid w:val="00661061"/>
    <w:rsid w:val="006646F7"/>
    <w:rsid w:val="00665C8F"/>
    <w:rsid w:val="00667A30"/>
    <w:rsid w:val="00670318"/>
    <w:rsid w:val="00671E2A"/>
    <w:rsid w:val="00675D7B"/>
    <w:rsid w:val="006764E7"/>
    <w:rsid w:val="006767E9"/>
    <w:rsid w:val="00676B48"/>
    <w:rsid w:val="00680041"/>
    <w:rsid w:val="006809EF"/>
    <w:rsid w:val="006828DA"/>
    <w:rsid w:val="00682C59"/>
    <w:rsid w:val="00683DEB"/>
    <w:rsid w:val="00684C58"/>
    <w:rsid w:val="006877FC"/>
    <w:rsid w:val="006940FD"/>
    <w:rsid w:val="00694C0D"/>
    <w:rsid w:val="00695D40"/>
    <w:rsid w:val="00695EBB"/>
    <w:rsid w:val="00695F17"/>
    <w:rsid w:val="006978A3"/>
    <w:rsid w:val="00697BAC"/>
    <w:rsid w:val="00697E81"/>
    <w:rsid w:val="006A395E"/>
    <w:rsid w:val="006A3DDF"/>
    <w:rsid w:val="006A4CC7"/>
    <w:rsid w:val="006A570C"/>
    <w:rsid w:val="006A6404"/>
    <w:rsid w:val="006A673B"/>
    <w:rsid w:val="006A6AF8"/>
    <w:rsid w:val="006A6C86"/>
    <w:rsid w:val="006B023F"/>
    <w:rsid w:val="006B1B60"/>
    <w:rsid w:val="006B2DFF"/>
    <w:rsid w:val="006B341C"/>
    <w:rsid w:val="006B5E28"/>
    <w:rsid w:val="006B640E"/>
    <w:rsid w:val="006B6D37"/>
    <w:rsid w:val="006B6F2F"/>
    <w:rsid w:val="006C01E8"/>
    <w:rsid w:val="006C02C0"/>
    <w:rsid w:val="006C1449"/>
    <w:rsid w:val="006C2DDE"/>
    <w:rsid w:val="006C352C"/>
    <w:rsid w:val="006C5AC0"/>
    <w:rsid w:val="006D2026"/>
    <w:rsid w:val="006D5092"/>
    <w:rsid w:val="006D664B"/>
    <w:rsid w:val="006E10CA"/>
    <w:rsid w:val="006E25D3"/>
    <w:rsid w:val="006E27D5"/>
    <w:rsid w:val="006F0E90"/>
    <w:rsid w:val="006F18CE"/>
    <w:rsid w:val="006F199E"/>
    <w:rsid w:val="006F1DAF"/>
    <w:rsid w:val="006F2207"/>
    <w:rsid w:val="006F2508"/>
    <w:rsid w:val="006F256C"/>
    <w:rsid w:val="006F6B47"/>
    <w:rsid w:val="00702AA7"/>
    <w:rsid w:val="0070472C"/>
    <w:rsid w:val="007067BE"/>
    <w:rsid w:val="00706EC0"/>
    <w:rsid w:val="0071660E"/>
    <w:rsid w:val="00716709"/>
    <w:rsid w:val="00721D5C"/>
    <w:rsid w:val="00722432"/>
    <w:rsid w:val="00722448"/>
    <w:rsid w:val="00724292"/>
    <w:rsid w:val="00725852"/>
    <w:rsid w:val="00732F3F"/>
    <w:rsid w:val="007340C1"/>
    <w:rsid w:val="00735561"/>
    <w:rsid w:val="00735E2B"/>
    <w:rsid w:val="00741C0A"/>
    <w:rsid w:val="00741EC6"/>
    <w:rsid w:val="00745846"/>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497B"/>
    <w:rsid w:val="00765583"/>
    <w:rsid w:val="00766775"/>
    <w:rsid w:val="0076784A"/>
    <w:rsid w:val="00767B39"/>
    <w:rsid w:val="0077021F"/>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5C0C"/>
    <w:rsid w:val="00796262"/>
    <w:rsid w:val="00797304"/>
    <w:rsid w:val="007A4921"/>
    <w:rsid w:val="007A4DC7"/>
    <w:rsid w:val="007A5489"/>
    <w:rsid w:val="007A5DCB"/>
    <w:rsid w:val="007A65E2"/>
    <w:rsid w:val="007A678B"/>
    <w:rsid w:val="007A74E0"/>
    <w:rsid w:val="007A79B7"/>
    <w:rsid w:val="007B0427"/>
    <w:rsid w:val="007B0F12"/>
    <w:rsid w:val="007B31EE"/>
    <w:rsid w:val="007B4733"/>
    <w:rsid w:val="007B499B"/>
    <w:rsid w:val="007C0DFF"/>
    <w:rsid w:val="007C15BC"/>
    <w:rsid w:val="007C1D8D"/>
    <w:rsid w:val="007C1F08"/>
    <w:rsid w:val="007C2CEC"/>
    <w:rsid w:val="007C4867"/>
    <w:rsid w:val="007C63E7"/>
    <w:rsid w:val="007C6CD9"/>
    <w:rsid w:val="007C6F11"/>
    <w:rsid w:val="007C791A"/>
    <w:rsid w:val="007D072B"/>
    <w:rsid w:val="007D5634"/>
    <w:rsid w:val="007E0EC0"/>
    <w:rsid w:val="007E112A"/>
    <w:rsid w:val="007E14E0"/>
    <w:rsid w:val="007E1A59"/>
    <w:rsid w:val="007E3433"/>
    <w:rsid w:val="007E3CDF"/>
    <w:rsid w:val="007E4A09"/>
    <w:rsid w:val="007E6700"/>
    <w:rsid w:val="007E72D7"/>
    <w:rsid w:val="007F1846"/>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49A"/>
    <w:rsid w:val="00824C4F"/>
    <w:rsid w:val="00825481"/>
    <w:rsid w:val="008276EA"/>
    <w:rsid w:val="008279D7"/>
    <w:rsid w:val="00830F5B"/>
    <w:rsid w:val="0083152B"/>
    <w:rsid w:val="00832771"/>
    <w:rsid w:val="00833EF0"/>
    <w:rsid w:val="00833FBE"/>
    <w:rsid w:val="00834205"/>
    <w:rsid w:val="00834D5B"/>
    <w:rsid w:val="00837AC5"/>
    <w:rsid w:val="00840064"/>
    <w:rsid w:val="00840C42"/>
    <w:rsid w:val="0084261F"/>
    <w:rsid w:val="00845260"/>
    <w:rsid w:val="0084763A"/>
    <w:rsid w:val="00847A85"/>
    <w:rsid w:val="008507A6"/>
    <w:rsid w:val="00850F9D"/>
    <w:rsid w:val="00852041"/>
    <w:rsid w:val="00853938"/>
    <w:rsid w:val="00853971"/>
    <w:rsid w:val="008543F0"/>
    <w:rsid w:val="0085474F"/>
    <w:rsid w:val="00856376"/>
    <w:rsid w:val="00860249"/>
    <w:rsid w:val="008604A0"/>
    <w:rsid w:val="00860CDB"/>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E3523"/>
    <w:rsid w:val="008E3FD2"/>
    <w:rsid w:val="008F0588"/>
    <w:rsid w:val="008F150B"/>
    <w:rsid w:val="008F1A4C"/>
    <w:rsid w:val="008F1B77"/>
    <w:rsid w:val="008F261E"/>
    <w:rsid w:val="008F2A6A"/>
    <w:rsid w:val="008F57E8"/>
    <w:rsid w:val="008F695C"/>
    <w:rsid w:val="009012B2"/>
    <w:rsid w:val="00903509"/>
    <w:rsid w:val="00906DD2"/>
    <w:rsid w:val="00910226"/>
    <w:rsid w:val="0091327F"/>
    <w:rsid w:val="00913345"/>
    <w:rsid w:val="00914F5A"/>
    <w:rsid w:val="009158D8"/>
    <w:rsid w:val="0091738C"/>
    <w:rsid w:val="009176A3"/>
    <w:rsid w:val="0092058F"/>
    <w:rsid w:val="00921D0D"/>
    <w:rsid w:val="009240EC"/>
    <w:rsid w:val="00924D84"/>
    <w:rsid w:val="00924F12"/>
    <w:rsid w:val="00926000"/>
    <w:rsid w:val="0092760D"/>
    <w:rsid w:val="0092789D"/>
    <w:rsid w:val="0093182B"/>
    <w:rsid w:val="00934475"/>
    <w:rsid w:val="00937F9A"/>
    <w:rsid w:val="00940A6F"/>
    <w:rsid w:val="009416EB"/>
    <w:rsid w:val="00941EB7"/>
    <w:rsid w:val="00942A31"/>
    <w:rsid w:val="0094365A"/>
    <w:rsid w:val="00945C03"/>
    <w:rsid w:val="00945F1E"/>
    <w:rsid w:val="00945FC1"/>
    <w:rsid w:val="00946785"/>
    <w:rsid w:val="00952076"/>
    <w:rsid w:val="009529E1"/>
    <w:rsid w:val="009537C5"/>
    <w:rsid w:val="009549E4"/>
    <w:rsid w:val="00955114"/>
    <w:rsid w:val="00961E40"/>
    <w:rsid w:val="00963739"/>
    <w:rsid w:val="009643D9"/>
    <w:rsid w:val="009705A6"/>
    <w:rsid w:val="009732D1"/>
    <w:rsid w:val="00975DA4"/>
    <w:rsid w:val="00980290"/>
    <w:rsid w:val="00981DF0"/>
    <w:rsid w:val="009848A1"/>
    <w:rsid w:val="00984FA0"/>
    <w:rsid w:val="00985E61"/>
    <w:rsid w:val="009906E7"/>
    <w:rsid w:val="009909AB"/>
    <w:rsid w:val="00991968"/>
    <w:rsid w:val="00992247"/>
    <w:rsid w:val="009929BA"/>
    <w:rsid w:val="0099300F"/>
    <w:rsid w:val="00993141"/>
    <w:rsid w:val="00997727"/>
    <w:rsid w:val="00997852"/>
    <w:rsid w:val="009A2862"/>
    <w:rsid w:val="009A6C36"/>
    <w:rsid w:val="009B07EA"/>
    <w:rsid w:val="009B10C6"/>
    <w:rsid w:val="009B3CC1"/>
    <w:rsid w:val="009B50CA"/>
    <w:rsid w:val="009B5DF2"/>
    <w:rsid w:val="009C009D"/>
    <w:rsid w:val="009C0DAB"/>
    <w:rsid w:val="009C2439"/>
    <w:rsid w:val="009C2475"/>
    <w:rsid w:val="009C61EC"/>
    <w:rsid w:val="009C7315"/>
    <w:rsid w:val="009C74F2"/>
    <w:rsid w:val="009D012A"/>
    <w:rsid w:val="009D3148"/>
    <w:rsid w:val="009D6568"/>
    <w:rsid w:val="009E0092"/>
    <w:rsid w:val="009E263D"/>
    <w:rsid w:val="009E41B3"/>
    <w:rsid w:val="009E5A61"/>
    <w:rsid w:val="009F13DA"/>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47C43"/>
    <w:rsid w:val="00A5054C"/>
    <w:rsid w:val="00A51A2D"/>
    <w:rsid w:val="00A544AC"/>
    <w:rsid w:val="00A55ADA"/>
    <w:rsid w:val="00A61634"/>
    <w:rsid w:val="00A62272"/>
    <w:rsid w:val="00A62667"/>
    <w:rsid w:val="00A62B27"/>
    <w:rsid w:val="00A709DC"/>
    <w:rsid w:val="00A716B5"/>
    <w:rsid w:val="00A71CBB"/>
    <w:rsid w:val="00A73C18"/>
    <w:rsid w:val="00A74BA6"/>
    <w:rsid w:val="00A77699"/>
    <w:rsid w:val="00A82FDE"/>
    <w:rsid w:val="00A8316C"/>
    <w:rsid w:val="00A85514"/>
    <w:rsid w:val="00A8725E"/>
    <w:rsid w:val="00A923A1"/>
    <w:rsid w:val="00A93645"/>
    <w:rsid w:val="00A94B3A"/>
    <w:rsid w:val="00A958CC"/>
    <w:rsid w:val="00A97570"/>
    <w:rsid w:val="00AA21FF"/>
    <w:rsid w:val="00AA65CA"/>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29C4"/>
    <w:rsid w:val="00AF3FCE"/>
    <w:rsid w:val="00AF4567"/>
    <w:rsid w:val="00AF4AAC"/>
    <w:rsid w:val="00B02CD3"/>
    <w:rsid w:val="00B04FA5"/>
    <w:rsid w:val="00B06121"/>
    <w:rsid w:val="00B07BB2"/>
    <w:rsid w:val="00B07D1A"/>
    <w:rsid w:val="00B1008F"/>
    <w:rsid w:val="00B10772"/>
    <w:rsid w:val="00B10A63"/>
    <w:rsid w:val="00B149BD"/>
    <w:rsid w:val="00B15122"/>
    <w:rsid w:val="00B157D6"/>
    <w:rsid w:val="00B158B7"/>
    <w:rsid w:val="00B16ECB"/>
    <w:rsid w:val="00B20280"/>
    <w:rsid w:val="00B21A33"/>
    <w:rsid w:val="00B254CD"/>
    <w:rsid w:val="00B27485"/>
    <w:rsid w:val="00B31D16"/>
    <w:rsid w:val="00B31E7C"/>
    <w:rsid w:val="00B32292"/>
    <w:rsid w:val="00B333B5"/>
    <w:rsid w:val="00B34142"/>
    <w:rsid w:val="00B3611B"/>
    <w:rsid w:val="00B36DED"/>
    <w:rsid w:val="00B36FDA"/>
    <w:rsid w:val="00B42023"/>
    <w:rsid w:val="00B42192"/>
    <w:rsid w:val="00B47DCA"/>
    <w:rsid w:val="00B506F2"/>
    <w:rsid w:val="00B51142"/>
    <w:rsid w:val="00B515DD"/>
    <w:rsid w:val="00B5245E"/>
    <w:rsid w:val="00B53782"/>
    <w:rsid w:val="00B54875"/>
    <w:rsid w:val="00B54C59"/>
    <w:rsid w:val="00B557F7"/>
    <w:rsid w:val="00B56392"/>
    <w:rsid w:val="00B62887"/>
    <w:rsid w:val="00B6433B"/>
    <w:rsid w:val="00B73A7F"/>
    <w:rsid w:val="00B76538"/>
    <w:rsid w:val="00B765A7"/>
    <w:rsid w:val="00B8179A"/>
    <w:rsid w:val="00B872F0"/>
    <w:rsid w:val="00B91E39"/>
    <w:rsid w:val="00B9222B"/>
    <w:rsid w:val="00B957F7"/>
    <w:rsid w:val="00BA1F99"/>
    <w:rsid w:val="00BA219B"/>
    <w:rsid w:val="00BA47BA"/>
    <w:rsid w:val="00BA55B0"/>
    <w:rsid w:val="00BA58CB"/>
    <w:rsid w:val="00BA5C7A"/>
    <w:rsid w:val="00BA7A89"/>
    <w:rsid w:val="00BB0950"/>
    <w:rsid w:val="00BB3798"/>
    <w:rsid w:val="00BB6003"/>
    <w:rsid w:val="00BB7C86"/>
    <w:rsid w:val="00BB7DA3"/>
    <w:rsid w:val="00BC0FBF"/>
    <w:rsid w:val="00BC10AD"/>
    <w:rsid w:val="00BC1362"/>
    <w:rsid w:val="00BC55F5"/>
    <w:rsid w:val="00BC78D1"/>
    <w:rsid w:val="00BD25B1"/>
    <w:rsid w:val="00BD5405"/>
    <w:rsid w:val="00BD7DFF"/>
    <w:rsid w:val="00BE4EEE"/>
    <w:rsid w:val="00BE54B7"/>
    <w:rsid w:val="00BF2307"/>
    <w:rsid w:val="00BF4BE6"/>
    <w:rsid w:val="00BF6E3B"/>
    <w:rsid w:val="00C03B81"/>
    <w:rsid w:val="00C03D3C"/>
    <w:rsid w:val="00C047F3"/>
    <w:rsid w:val="00C05424"/>
    <w:rsid w:val="00C06888"/>
    <w:rsid w:val="00C10914"/>
    <w:rsid w:val="00C123DD"/>
    <w:rsid w:val="00C221A9"/>
    <w:rsid w:val="00C23F54"/>
    <w:rsid w:val="00C2560B"/>
    <w:rsid w:val="00C27997"/>
    <w:rsid w:val="00C27C0F"/>
    <w:rsid w:val="00C27E23"/>
    <w:rsid w:val="00C310BF"/>
    <w:rsid w:val="00C349E2"/>
    <w:rsid w:val="00C35A77"/>
    <w:rsid w:val="00C35E08"/>
    <w:rsid w:val="00C416F3"/>
    <w:rsid w:val="00C452C9"/>
    <w:rsid w:val="00C46A53"/>
    <w:rsid w:val="00C47CC6"/>
    <w:rsid w:val="00C503F6"/>
    <w:rsid w:val="00C51E9B"/>
    <w:rsid w:val="00C51F4A"/>
    <w:rsid w:val="00C5235D"/>
    <w:rsid w:val="00C530F4"/>
    <w:rsid w:val="00C56086"/>
    <w:rsid w:val="00C57387"/>
    <w:rsid w:val="00C622E6"/>
    <w:rsid w:val="00C658ED"/>
    <w:rsid w:val="00C65BAD"/>
    <w:rsid w:val="00C66F9B"/>
    <w:rsid w:val="00C72609"/>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12AE"/>
    <w:rsid w:val="00CA26D3"/>
    <w:rsid w:val="00CA28C6"/>
    <w:rsid w:val="00CA5B9E"/>
    <w:rsid w:val="00CB0E3F"/>
    <w:rsid w:val="00CB152B"/>
    <w:rsid w:val="00CB36C2"/>
    <w:rsid w:val="00CC2D2E"/>
    <w:rsid w:val="00CC3E39"/>
    <w:rsid w:val="00CC7746"/>
    <w:rsid w:val="00CC7751"/>
    <w:rsid w:val="00CD0DF3"/>
    <w:rsid w:val="00CD104C"/>
    <w:rsid w:val="00CD2CC3"/>
    <w:rsid w:val="00CD3B46"/>
    <w:rsid w:val="00CD4771"/>
    <w:rsid w:val="00CD6C9A"/>
    <w:rsid w:val="00CE0045"/>
    <w:rsid w:val="00CE0AC6"/>
    <w:rsid w:val="00CE0ED7"/>
    <w:rsid w:val="00CE106B"/>
    <w:rsid w:val="00CE19A8"/>
    <w:rsid w:val="00CE1CFF"/>
    <w:rsid w:val="00CE2B2F"/>
    <w:rsid w:val="00CF0BDF"/>
    <w:rsid w:val="00CF2D24"/>
    <w:rsid w:val="00CF5208"/>
    <w:rsid w:val="00CF6D01"/>
    <w:rsid w:val="00D00906"/>
    <w:rsid w:val="00D022A3"/>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468B"/>
    <w:rsid w:val="00D2532D"/>
    <w:rsid w:val="00D25C16"/>
    <w:rsid w:val="00D26384"/>
    <w:rsid w:val="00D264A6"/>
    <w:rsid w:val="00D337D6"/>
    <w:rsid w:val="00D33BF4"/>
    <w:rsid w:val="00D33ED7"/>
    <w:rsid w:val="00D346F6"/>
    <w:rsid w:val="00D34784"/>
    <w:rsid w:val="00D35ABE"/>
    <w:rsid w:val="00D408C3"/>
    <w:rsid w:val="00D43320"/>
    <w:rsid w:val="00D43840"/>
    <w:rsid w:val="00D45910"/>
    <w:rsid w:val="00D46281"/>
    <w:rsid w:val="00D47451"/>
    <w:rsid w:val="00D51EF4"/>
    <w:rsid w:val="00D5499C"/>
    <w:rsid w:val="00D567F4"/>
    <w:rsid w:val="00D570FD"/>
    <w:rsid w:val="00D572D3"/>
    <w:rsid w:val="00D61416"/>
    <w:rsid w:val="00D62C93"/>
    <w:rsid w:val="00D6395E"/>
    <w:rsid w:val="00D65A48"/>
    <w:rsid w:val="00D676D5"/>
    <w:rsid w:val="00D700B4"/>
    <w:rsid w:val="00D73597"/>
    <w:rsid w:val="00D743E7"/>
    <w:rsid w:val="00D81044"/>
    <w:rsid w:val="00D847A6"/>
    <w:rsid w:val="00D85E25"/>
    <w:rsid w:val="00D87617"/>
    <w:rsid w:val="00D87913"/>
    <w:rsid w:val="00D916A3"/>
    <w:rsid w:val="00D917CD"/>
    <w:rsid w:val="00D92901"/>
    <w:rsid w:val="00DA1DFA"/>
    <w:rsid w:val="00DA5853"/>
    <w:rsid w:val="00DA5C67"/>
    <w:rsid w:val="00DA6383"/>
    <w:rsid w:val="00DB38C1"/>
    <w:rsid w:val="00DB5AB8"/>
    <w:rsid w:val="00DC0A29"/>
    <w:rsid w:val="00DC2549"/>
    <w:rsid w:val="00DC2F70"/>
    <w:rsid w:val="00DC3BFE"/>
    <w:rsid w:val="00DC4D80"/>
    <w:rsid w:val="00DC5608"/>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2293"/>
    <w:rsid w:val="00DF358A"/>
    <w:rsid w:val="00DF3B9C"/>
    <w:rsid w:val="00DF3E1A"/>
    <w:rsid w:val="00DF513A"/>
    <w:rsid w:val="00DF55FC"/>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56B75"/>
    <w:rsid w:val="00E61441"/>
    <w:rsid w:val="00E618B3"/>
    <w:rsid w:val="00E61E44"/>
    <w:rsid w:val="00E620CC"/>
    <w:rsid w:val="00E6240E"/>
    <w:rsid w:val="00E6279D"/>
    <w:rsid w:val="00E71957"/>
    <w:rsid w:val="00E74DBD"/>
    <w:rsid w:val="00E7509D"/>
    <w:rsid w:val="00E76843"/>
    <w:rsid w:val="00E804D0"/>
    <w:rsid w:val="00E811D2"/>
    <w:rsid w:val="00E82890"/>
    <w:rsid w:val="00E8455D"/>
    <w:rsid w:val="00E85C74"/>
    <w:rsid w:val="00E86E63"/>
    <w:rsid w:val="00E919F2"/>
    <w:rsid w:val="00E94E09"/>
    <w:rsid w:val="00E967EF"/>
    <w:rsid w:val="00E96812"/>
    <w:rsid w:val="00E9731B"/>
    <w:rsid w:val="00E97CAC"/>
    <w:rsid w:val="00EA16BA"/>
    <w:rsid w:val="00EA1891"/>
    <w:rsid w:val="00EA3675"/>
    <w:rsid w:val="00EB3B56"/>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01"/>
    <w:rsid w:val="00EE3254"/>
    <w:rsid w:val="00EE5742"/>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3054"/>
    <w:rsid w:val="00F44C0E"/>
    <w:rsid w:val="00F44D48"/>
    <w:rsid w:val="00F46059"/>
    <w:rsid w:val="00F5063F"/>
    <w:rsid w:val="00F507E6"/>
    <w:rsid w:val="00F51EA4"/>
    <w:rsid w:val="00F55930"/>
    <w:rsid w:val="00F5594E"/>
    <w:rsid w:val="00F571B3"/>
    <w:rsid w:val="00F57D98"/>
    <w:rsid w:val="00F622D5"/>
    <w:rsid w:val="00F64497"/>
    <w:rsid w:val="00F6546E"/>
    <w:rsid w:val="00F65AFF"/>
    <w:rsid w:val="00F6660E"/>
    <w:rsid w:val="00F73F6D"/>
    <w:rsid w:val="00F804F2"/>
    <w:rsid w:val="00F80F66"/>
    <w:rsid w:val="00F824A0"/>
    <w:rsid w:val="00F84EF1"/>
    <w:rsid w:val="00F91798"/>
    <w:rsid w:val="00F92C63"/>
    <w:rsid w:val="00F94936"/>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6059"/>
    <w:pPr>
      <w:spacing w:line="360" w:lineRule="auto"/>
      <w:ind w:firstLine="851"/>
      <w:jc w:val="both"/>
    </w:pPr>
    <w:rPr>
      <w:rFonts w:ascii="Times New Roman" w:eastAsia="Times New Roman" w:hAnsi="Times New Roman"/>
      <w:sz w:val="28"/>
      <w:szCs w:val="24"/>
      <w:lang w:val="bg-BG"/>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Times New Roman" w:eastAsia="Times New Roman" w:hAnsi="Times New Roman"/>
      <w:b/>
      <w:bCs/>
      <w:i/>
      <w:sz w:val="28"/>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4833E8"/>
    <w:pPr>
      <w:ind w:firstLine="0"/>
      <w:jc w:val="center"/>
    </w:pPr>
    <w:rPr>
      <w:bCs/>
      <w:i/>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line="240" w:lineRule="auto"/>
      <w:ind w:firstLine="567"/>
    </w:pPr>
    <w:rPr>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val="bg-BG"/>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oleObject" Target="embeddings/oleObject26.bin"/><Relationship Id="rId68" Type="http://schemas.openxmlformats.org/officeDocument/2006/relationships/image" Target="media/image31.emf"/><Relationship Id="rId84" Type="http://schemas.openxmlformats.org/officeDocument/2006/relationships/oleObject" Target="embeddings/oleObject36.bin"/><Relationship Id="rId89" Type="http://schemas.openxmlformats.org/officeDocument/2006/relationships/image" Target="media/image42.emf"/><Relationship Id="rId112" Type="http://schemas.openxmlformats.org/officeDocument/2006/relationships/oleObject" Target="embeddings/oleObject48.bin"/><Relationship Id="rId133" Type="http://schemas.openxmlformats.org/officeDocument/2006/relationships/theme" Target="theme/theme1.xml"/><Relationship Id="rId16" Type="http://schemas.openxmlformats.org/officeDocument/2006/relationships/oleObject" Target="embeddings/oleObject4.bin"/><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6.emf"/><Relationship Id="rId74" Type="http://schemas.openxmlformats.org/officeDocument/2006/relationships/oleObject" Target="embeddings/oleObject31.bin"/><Relationship Id="rId79" Type="http://schemas.openxmlformats.org/officeDocument/2006/relationships/image" Target="media/image37.emf"/><Relationship Id="rId102" Type="http://schemas.openxmlformats.org/officeDocument/2006/relationships/oleObject" Target="embeddings/oleObject43.bin"/><Relationship Id="rId123" Type="http://schemas.openxmlformats.org/officeDocument/2006/relationships/oleObject" Target="embeddings/oleObject52.bin"/><Relationship Id="rId128" Type="http://schemas.openxmlformats.org/officeDocument/2006/relationships/oleObject" Target="embeddings/oleObject54.bin"/><Relationship Id="rId5" Type="http://schemas.openxmlformats.org/officeDocument/2006/relationships/settings" Target="settings.xml"/><Relationship Id="rId90" Type="http://schemas.openxmlformats.org/officeDocument/2006/relationships/oleObject" Target="embeddings/oleObject39.bin"/><Relationship Id="rId95" Type="http://schemas.openxmlformats.org/officeDocument/2006/relationships/image" Target="media/image45.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29.bin"/><Relationship Id="rId77" Type="http://schemas.openxmlformats.org/officeDocument/2006/relationships/image" Target="media/image36.emf"/><Relationship Id="rId100" Type="http://schemas.openxmlformats.org/officeDocument/2006/relationships/hyperlink" Target="http://bg.wiktionary.org/wiki/%D0%B4%D0%B5%D0%B9%D0%BD%D0%BE%D1%81%D1%82" TargetMode="External"/><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image" Target="media/image56.emf"/><Relationship Id="rId126" Type="http://schemas.openxmlformats.org/officeDocument/2006/relationships/oleObject" Target="embeddings/oleObject53.bin"/><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3.emf"/><Relationship Id="rId80" Type="http://schemas.openxmlformats.org/officeDocument/2006/relationships/oleObject" Target="embeddings/oleObject34.bin"/><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hyperlink" Target="http://bg.wiktionary.org/wiki/%D0%BF%D1%80%D0%B8%D0%BD%D1%86%D0%B8%D0%BF" TargetMode="External"/><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4.bin"/><Relationship Id="rId67" Type="http://schemas.openxmlformats.org/officeDocument/2006/relationships/oleObject" Target="embeddings/oleObject28.bin"/><Relationship Id="rId103" Type="http://schemas.openxmlformats.org/officeDocument/2006/relationships/image" Target="media/image48.emf"/><Relationship Id="rId108" Type="http://schemas.openxmlformats.org/officeDocument/2006/relationships/oleObject" Target="embeddings/oleObject46.bin"/><Relationship Id="rId116" Type="http://schemas.openxmlformats.org/officeDocument/2006/relationships/oleObject" Target="embeddings/oleObject50.bin"/><Relationship Id="rId124" Type="http://schemas.openxmlformats.org/officeDocument/2006/relationships/image" Target="media/image60.emf"/><Relationship Id="rId129" Type="http://schemas.openxmlformats.org/officeDocument/2006/relationships/hyperlink" Target="http://www.merant.com/" TargetMode="External"/><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38.bin"/><Relationship Id="rId91" Type="http://schemas.openxmlformats.org/officeDocument/2006/relationships/image" Target="media/image43.emf"/><Relationship Id="rId96" Type="http://schemas.openxmlformats.org/officeDocument/2006/relationships/oleObject" Target="embeddings/oleObject42.bin"/><Relationship Id="rId111" Type="http://schemas.openxmlformats.org/officeDocument/2006/relationships/image" Target="media/image52.emf"/><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oleObject" Target="embeddings/oleObject23.bin"/><Relationship Id="rId106" Type="http://schemas.openxmlformats.org/officeDocument/2006/relationships/oleObject" Target="embeddings/oleObject45.bin"/><Relationship Id="rId114" Type="http://schemas.openxmlformats.org/officeDocument/2006/relationships/oleObject" Target="embeddings/oleObject49.bin"/><Relationship Id="rId119" Type="http://schemas.openxmlformats.org/officeDocument/2006/relationships/image" Target="media/image57.emf"/><Relationship Id="rId127" Type="http://schemas.openxmlformats.org/officeDocument/2006/relationships/image" Target="media/image62.emf"/><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7.bin"/><Relationship Id="rId73" Type="http://schemas.openxmlformats.org/officeDocument/2006/relationships/image" Target="media/image34.emf"/><Relationship Id="rId78" Type="http://schemas.openxmlformats.org/officeDocument/2006/relationships/oleObject" Target="embeddings/oleObject33.bin"/><Relationship Id="rId81" Type="http://schemas.openxmlformats.org/officeDocument/2006/relationships/image" Target="media/image38.emf"/><Relationship Id="rId86" Type="http://schemas.openxmlformats.org/officeDocument/2006/relationships/oleObject" Target="embeddings/oleObject37.bin"/><Relationship Id="rId94" Type="http://schemas.openxmlformats.org/officeDocument/2006/relationships/oleObject" Target="embeddings/oleObject41.bin"/><Relationship Id="rId99" Type="http://schemas.openxmlformats.org/officeDocument/2006/relationships/hyperlink" Target="http://bg.wiktionary.org/wiki/%D1%81%D1%80%D0%B5%D0%B4%D1%81%D1%82%D0%B2%D0%BE" TargetMode="External"/><Relationship Id="rId101" Type="http://schemas.openxmlformats.org/officeDocument/2006/relationships/image" Target="media/image47.emf"/><Relationship Id="rId122" Type="http://schemas.openxmlformats.org/officeDocument/2006/relationships/image" Target="media/image59.emf"/><Relationship Id="rId13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image" Target="media/image51.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comments" Target="comments.xml"/><Relationship Id="rId76" Type="http://schemas.openxmlformats.org/officeDocument/2006/relationships/oleObject" Target="embeddings/oleObject32.bin"/><Relationship Id="rId97" Type="http://schemas.openxmlformats.org/officeDocument/2006/relationships/image" Target="media/image46.emf"/><Relationship Id="rId104" Type="http://schemas.openxmlformats.org/officeDocument/2006/relationships/oleObject" Target="embeddings/oleObject44.bin"/><Relationship Id="rId120" Type="http://schemas.openxmlformats.org/officeDocument/2006/relationships/oleObject" Target="embeddings/oleObject51.bin"/><Relationship Id="rId125" Type="http://schemas.openxmlformats.org/officeDocument/2006/relationships/image" Target="media/image61.emf"/><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oleObject" Target="embeddings/oleObject40.bin"/><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image" Target="media/image30.emf"/><Relationship Id="rId87" Type="http://schemas.openxmlformats.org/officeDocument/2006/relationships/image" Target="media/image41.emf"/><Relationship Id="rId110" Type="http://schemas.openxmlformats.org/officeDocument/2006/relationships/oleObject" Target="embeddings/oleObject47.bin"/><Relationship Id="rId115" Type="http://schemas.openxmlformats.org/officeDocument/2006/relationships/image" Target="media/image54.emf"/><Relationship Id="rId131" Type="http://schemas.openxmlformats.org/officeDocument/2006/relationships/footer" Target="footer1.xml"/><Relationship Id="rId61" Type="http://schemas.openxmlformats.org/officeDocument/2006/relationships/oleObject" Target="embeddings/oleObject25.bin"/><Relationship Id="rId82" Type="http://schemas.openxmlformats.org/officeDocument/2006/relationships/oleObject" Target="embeddings/oleObject35.bin"/><Relationship Id="rId19"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68677D-79E0-4FAA-A521-F9A9AB7B7C1C}">
  <ds:schemaRefs>
    <ds:schemaRef ds:uri="http://schemas.openxmlformats.org/officeDocument/2006/bibliography"/>
  </ds:schemaRefs>
</ds:datastoreItem>
</file>

<file path=customXml/itemProps2.xml><?xml version="1.0" encoding="utf-8"?>
<ds:datastoreItem xmlns:ds="http://schemas.openxmlformats.org/officeDocument/2006/customXml" ds:itemID="{4931C31D-996C-4957-93A9-2589F73605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49</Pages>
  <Words>28157</Words>
  <Characters>160497</Characters>
  <Application>Microsoft Office Word</Application>
  <DocSecurity>0</DocSecurity>
  <Lines>1337</Lines>
  <Paragraphs>37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88278</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2</cp:revision>
  <cp:lastPrinted>2011-05-13T07:52:00Z</cp:lastPrinted>
  <dcterms:created xsi:type="dcterms:W3CDTF">2012-08-23T08:53:00Z</dcterms:created>
  <dcterms:modified xsi:type="dcterms:W3CDTF">2012-08-23T08:53:00Z</dcterms:modified>
</cp:coreProperties>
</file>